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</w:t>
      </w:r>
      <w:proofErr w:type="gramStart"/>
      <w:r>
        <w:t>时数据</w:t>
      </w:r>
      <w:proofErr w:type="gramEnd"/>
      <w:r>
        <w:t>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</w:t>
      </w:r>
      <w:proofErr w:type="gramStart"/>
      <w:r>
        <w:t>不</w:t>
      </w:r>
      <w:proofErr w:type="gramEnd"/>
      <w:r>
        <w:t>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proofErr w:type="gramStart"/>
      <w:r>
        <w:t>—</w:t>
      </w:r>
      <w:r>
        <w:t>采用</w:t>
      </w:r>
      <w:proofErr w:type="gramEnd"/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6" o:title=""/>
          </v:shape>
          <o:OLEObject Type="Embed" ProgID="Visio.Drawing.15" ShapeID="_x0000_i1025" DrawAspect="Content" ObjectID="_1553269830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</w:t>
      </w:r>
      <w:proofErr w:type="gramStart"/>
      <w:r>
        <w:t>栈</w:t>
      </w:r>
      <w:proofErr w:type="gramEnd"/>
      <w:r>
        <w:t>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</w:t>
      </w:r>
      <w:proofErr w:type="gramStart"/>
      <w:r>
        <w:t>时数据</w:t>
      </w:r>
      <w:proofErr w:type="gramEnd"/>
      <w:r>
        <w:t>区，虚拟机</w:t>
      </w:r>
      <w:proofErr w:type="gramStart"/>
      <w:r>
        <w:t>栈</w:t>
      </w:r>
      <w:proofErr w:type="gramEnd"/>
      <w:r>
        <w:t>，本地方法</w:t>
      </w:r>
      <w:proofErr w:type="gramStart"/>
      <w:r>
        <w:t>栈</w:t>
      </w:r>
      <w:proofErr w:type="gramEnd"/>
      <w:r>
        <w:t>，程序计数器都是线程私有，随线程的消亡而消亡，</w:t>
      </w:r>
      <w:proofErr w:type="gramStart"/>
      <w:r>
        <w:t>栈</w:t>
      </w:r>
      <w:proofErr w:type="gramEnd"/>
      <w:r>
        <w:t>上的</w:t>
      </w:r>
      <w:proofErr w:type="gramStart"/>
      <w:r>
        <w:t>栈</w:t>
      </w:r>
      <w:proofErr w:type="gramEnd"/>
      <w:r>
        <w:t>帧</w:t>
      </w:r>
      <w:proofErr w:type="gramStart"/>
      <w:r>
        <w:t>随着方法随着方法</w:t>
      </w:r>
      <w:proofErr w:type="gramEnd"/>
      <w:r>
        <w:t>的进入和退出进行着入</w:t>
      </w:r>
      <w:proofErr w:type="gramStart"/>
      <w:r>
        <w:t>栈</w:t>
      </w:r>
      <w:proofErr w:type="gramEnd"/>
      <w:r>
        <w:t>和出</w:t>
      </w:r>
      <w:proofErr w:type="gramStart"/>
      <w:r>
        <w:t>栈</w:t>
      </w:r>
      <w:proofErr w:type="gramEnd"/>
      <w:r>
        <w:t>，每个</w:t>
      </w:r>
      <w:proofErr w:type="gramStart"/>
      <w:r>
        <w:t>栈帧分配</w:t>
      </w:r>
      <w:proofErr w:type="gramEnd"/>
      <w:r>
        <w:t>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proofErr w:type="gramStart"/>
      <w:r>
        <w:t>”</w:t>
      </w:r>
      <w:proofErr w:type="gramEnd"/>
      <w:r>
        <w:t>GC Roots</w:t>
      </w:r>
      <w:proofErr w:type="gramStart"/>
      <w:r>
        <w:t>”</w:t>
      </w:r>
      <w:proofErr w:type="gramEnd"/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</w:t>
      </w:r>
      <w:proofErr w:type="gramStart"/>
      <w:r>
        <w:t>栈</w:t>
      </w:r>
      <w:proofErr w:type="gramEnd"/>
      <w:r>
        <w:t>（</w:t>
      </w:r>
      <w:proofErr w:type="gramStart"/>
      <w:r>
        <w:t>栈帧中</w:t>
      </w:r>
      <w:proofErr w:type="gramEnd"/>
      <w:r>
        <w:t>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</w:t>
      </w:r>
      <w:proofErr w:type="gramStart"/>
      <w:r>
        <w:t>栈</w:t>
      </w:r>
      <w:proofErr w:type="gramEnd"/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proofErr w:type="spellStart"/>
      <w:r w:rsidR="007C062B">
        <w:t>softReference</w:t>
      </w:r>
      <w:proofErr w:type="spellEnd"/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proofErr w:type="spellStart"/>
      <w:r>
        <w:rPr>
          <w:rFonts w:hint="eastAsia"/>
        </w:rPr>
        <w:t>weak</w:t>
      </w:r>
      <w:r>
        <w:t>Reference</w:t>
      </w:r>
      <w:proofErr w:type="spellEnd"/>
      <w:r>
        <w:t>，下一次垃圾回收，就会回收掉。</w:t>
      </w:r>
    </w:p>
    <w:p w:rsidR="00CE301C" w:rsidRDefault="00E7006A">
      <w:r>
        <w:t>虚引用：</w:t>
      </w:r>
      <w:proofErr w:type="spellStart"/>
      <w:r w:rsidR="00BE3A09">
        <w:t>phantomReference</w:t>
      </w:r>
      <w:proofErr w:type="spellEnd"/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/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proofErr w:type="spellStart"/>
      <w:r>
        <w:t>eden</w:t>
      </w:r>
      <w:proofErr w:type="spellEnd"/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/>
    <w:p w:rsidR="00CE301C" w:rsidRDefault="00AD533A">
      <w:r>
        <w:tab/>
      </w:r>
      <w:r>
        <w:rPr>
          <w:noProof/>
        </w:rPr>
        <w:drawing>
          <wp:inline distT="0" distB="0" distL="0" distR="0" wp14:anchorId="11E82171" wp14:editId="5AB39FD1">
            <wp:extent cx="5273803" cy="4162349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5991" cy="418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33A" w:rsidRDefault="00AD533A"/>
    <w:p w:rsidR="00AD533A" w:rsidRDefault="00AD533A"/>
    <w:p w:rsidR="00AD533A" w:rsidRDefault="00962690">
      <w:r>
        <w:rPr>
          <w:rFonts w:hint="eastAsia"/>
        </w:rPr>
        <w:t xml:space="preserve">3.6 </w:t>
      </w:r>
      <w:r>
        <w:rPr>
          <w:rFonts w:hint="eastAsia"/>
        </w:rPr>
        <w:t>内存分配和回收策略</w:t>
      </w:r>
    </w:p>
    <w:p w:rsidR="006C6929" w:rsidRDefault="00680D4D">
      <w:r>
        <w:tab/>
      </w:r>
      <w:r>
        <w:t>对象的内存分配，首先分配到新生代的</w:t>
      </w:r>
      <w:proofErr w:type="spellStart"/>
      <w:r>
        <w:t>eden</w:t>
      </w:r>
      <w:proofErr w:type="spellEnd"/>
      <w:r>
        <w:t>区，如果启用了本地线程分配缓冲</w:t>
      </w:r>
      <w:r>
        <w:t>TLAB</w:t>
      </w:r>
      <w:r>
        <w:t>，会优先在</w:t>
      </w:r>
      <w:r>
        <w:t>TLAB</w:t>
      </w:r>
      <w:r>
        <w:t>上分配。少数情况直接分配到老年代。</w:t>
      </w:r>
    </w:p>
    <w:p w:rsidR="00E961B4" w:rsidRDefault="00E961B4"/>
    <w:p w:rsidR="00E961B4" w:rsidRDefault="00E961B4">
      <w:r>
        <w:rPr>
          <w:rFonts w:hint="eastAsia"/>
        </w:rPr>
        <w:t>3.</w:t>
      </w:r>
      <w:r>
        <w:t xml:space="preserve">6.1 </w:t>
      </w:r>
      <w:r>
        <w:t>对象优先在</w:t>
      </w:r>
      <w:proofErr w:type="spellStart"/>
      <w:r>
        <w:t>eden</w:t>
      </w:r>
      <w:proofErr w:type="spellEnd"/>
      <w:r>
        <w:t>区域分配</w:t>
      </w:r>
    </w:p>
    <w:p w:rsidR="00E961B4" w:rsidRDefault="00E961B4">
      <w:r>
        <w:tab/>
      </w:r>
      <w:r>
        <w:t>新生代中</w:t>
      </w:r>
      <w:proofErr w:type="spellStart"/>
      <w:r>
        <w:t>eden</w:t>
      </w:r>
      <w:proofErr w:type="spellEnd"/>
      <w:r>
        <w:t>：</w:t>
      </w:r>
      <w:r>
        <w:t>survivor0</w:t>
      </w:r>
      <w:r>
        <w:t>：</w:t>
      </w:r>
      <w:r>
        <w:t>survivor0 = 8</w:t>
      </w:r>
      <w: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如果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没有足够的空间分配，会出发一次</w:t>
      </w:r>
      <w:r>
        <w:rPr>
          <w:rFonts w:hint="eastAsia"/>
        </w:rPr>
        <w:t>minor</w:t>
      </w:r>
      <w:r>
        <w:t xml:space="preserve"> GC</w:t>
      </w:r>
      <w:r>
        <w:t>，存活的会放入</w:t>
      </w:r>
      <w:r>
        <w:t>survivor</w:t>
      </w:r>
      <w:r>
        <w:t>区域，如果</w:t>
      </w:r>
      <w:r>
        <w:t>survivor</w:t>
      </w:r>
      <w:r>
        <w:t>放不下，会直接放去老年代</w:t>
      </w:r>
    </w:p>
    <w:p w:rsidR="004111CE" w:rsidRDefault="004111CE"/>
    <w:p w:rsidR="00AD533A" w:rsidRDefault="004111CE">
      <w:r>
        <w:rPr>
          <w:rFonts w:hint="eastAsia"/>
        </w:rPr>
        <w:t>3.</w:t>
      </w:r>
      <w:r>
        <w:t xml:space="preserve">6.2 </w:t>
      </w:r>
      <w:proofErr w:type="gramStart"/>
      <w:r>
        <w:t>大对象</w:t>
      </w:r>
      <w:proofErr w:type="gramEnd"/>
      <w:r>
        <w:rPr>
          <w:rFonts w:hint="eastAsia"/>
        </w:rPr>
        <w:t>直接进入老年代</w:t>
      </w:r>
    </w:p>
    <w:p w:rsidR="00915607" w:rsidRDefault="00915607"/>
    <w:p w:rsidR="004111CE" w:rsidRDefault="004111CE">
      <w:r>
        <w:rPr>
          <w:rFonts w:hint="eastAsia"/>
        </w:rPr>
        <w:t>3.</w:t>
      </w:r>
      <w:r>
        <w:t xml:space="preserve">6.3 </w:t>
      </w:r>
      <w:r>
        <w:t>长期存活的对象进入老年代</w:t>
      </w:r>
    </w:p>
    <w:p w:rsidR="006B2E00" w:rsidRDefault="006B2E00">
      <w:r>
        <w:tab/>
      </w:r>
      <w:r>
        <w:t>对于新生代中的对象，每经过一次</w:t>
      </w:r>
      <w:r>
        <w:t>minor GC</w:t>
      </w:r>
      <w:r>
        <w:t>，</w:t>
      </w:r>
      <w:r>
        <w:t>survivor</w:t>
      </w:r>
      <w:r>
        <w:t>能存放的话，年龄就加</w:t>
      </w:r>
      <w:r>
        <w:rPr>
          <w:rFonts w:hint="eastAsia"/>
        </w:rPr>
        <w:t>1</w:t>
      </w:r>
      <w:r>
        <w:rPr>
          <w:rFonts w:hint="eastAsia"/>
        </w:rPr>
        <w:t>，默认到</w:t>
      </w:r>
      <w:r>
        <w:rPr>
          <w:rFonts w:hint="eastAsia"/>
        </w:rPr>
        <w:t>15</w:t>
      </w:r>
      <w:r>
        <w:rPr>
          <w:rFonts w:hint="eastAsia"/>
        </w:rPr>
        <w:t>次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，年龄到</w:t>
      </w:r>
      <w:r>
        <w:rPr>
          <w:rFonts w:hint="eastAsia"/>
        </w:rPr>
        <w:t>15</w:t>
      </w:r>
      <w:r>
        <w:rPr>
          <w:rFonts w:hint="eastAsia"/>
        </w:rPr>
        <w:t>以后，就会进入老年代</w:t>
      </w:r>
    </w:p>
    <w:p w:rsidR="00915607" w:rsidRDefault="00915607"/>
    <w:p w:rsidR="00915607" w:rsidRDefault="00915607">
      <w:r>
        <w:rPr>
          <w:rFonts w:hint="eastAsia"/>
        </w:rPr>
        <w:t>3.</w:t>
      </w:r>
      <w:r>
        <w:t>6.4</w:t>
      </w:r>
    </w:p>
    <w:p w:rsidR="00F71AAC" w:rsidRDefault="00F71AAC">
      <w:r>
        <w:tab/>
      </w:r>
      <w:r>
        <w:t>两个对象加起来如果达到一个</w:t>
      </w:r>
      <w:r>
        <w:t>survivor</w:t>
      </w:r>
      <w:r>
        <w:t>空间的一半，那会同时进入老年代，不会因为年龄限制存留在</w:t>
      </w:r>
      <w:r>
        <w:t>survivor</w:t>
      </w:r>
      <w:r>
        <w:t>空间</w:t>
      </w:r>
    </w:p>
    <w:p w:rsidR="00915607" w:rsidRDefault="00915607"/>
    <w:p w:rsidR="00AD533A" w:rsidRDefault="00164D28">
      <w:r>
        <w:t>第六章</w:t>
      </w:r>
      <w:r>
        <w:t xml:space="preserve"> </w:t>
      </w:r>
      <w:r>
        <w:t>类文件结构</w:t>
      </w:r>
    </w:p>
    <w:p w:rsidR="00164D28" w:rsidRDefault="00164D28">
      <w:r>
        <w:rPr>
          <w:rFonts w:hint="eastAsia"/>
        </w:rPr>
        <w:t>6.</w:t>
      </w:r>
      <w:r>
        <w:t>3 class</w:t>
      </w:r>
      <w:r>
        <w:t>类文件的结构</w:t>
      </w:r>
    </w:p>
    <w:p w:rsidR="00164D28" w:rsidRDefault="00164D28">
      <w:r>
        <w:rPr>
          <w:noProof/>
        </w:rPr>
        <w:drawing>
          <wp:inline distT="0" distB="0" distL="0" distR="0" wp14:anchorId="6387EF29" wp14:editId="094A077C">
            <wp:extent cx="5274310" cy="3136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333" w:rsidRDefault="000C4333"/>
    <w:p w:rsidR="000C4333" w:rsidRDefault="000C4333"/>
    <w:p w:rsidR="00AD533A" w:rsidRDefault="004300ED">
      <w:r>
        <w:rPr>
          <w:rFonts w:hint="eastAsia"/>
        </w:rPr>
        <w:t>1.magic</w:t>
      </w:r>
      <w:r>
        <w:rPr>
          <w:rFonts w:hint="eastAsia"/>
        </w:rPr>
        <w:t>魔数：确定是否是一个能被虚拟机</w:t>
      </w:r>
      <w:r w:rsidR="008E53E1">
        <w:rPr>
          <w:rFonts w:hint="eastAsia"/>
        </w:rPr>
        <w:t>接受</w:t>
      </w:r>
      <w:r>
        <w:rPr>
          <w:rFonts w:hint="eastAsia"/>
        </w:rPr>
        <w:t>的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AD533A" w:rsidRDefault="00AD533A"/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原始代码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ackag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Main extend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mplement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rivat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Integer coun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String[]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 xml:space="preserve">String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= "123"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=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//实现接口方法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return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------------------------------------------------------------------------------------------------------------------------------------------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javap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-v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Class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/D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:/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IdeaProjects/IdeaProjects10/liuzhilei/out/production/j2setest/com/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lastRenderedPageBreak/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ast modified 2017-4-6; size 636 byte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MD5 checksum c114a88d9825cab5a2fe19b03323596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mpiled from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com.liu.j2setest.Main extends com.liu.j2setest.MainExtend implemen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Interfac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inor version: 0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次版本号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ajor version: 51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主版本号，45代表1.1，以此类推，51代表1.7版本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flags: ACC_PUBLIC, ACC_SUPER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访问标志。1.2之后，这两个值都为真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下面是常量池，主要存放两大类常量：字面量和符号引用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字面量：接近于java的常量概念，比如文本字符串，final修饰的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符号引用：包括下面三个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1.类和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2.字段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3.方法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简单名称是指没有类型和参数修饰的方法或字段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Constant pool: 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ethodref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4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.#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27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 = String #28 //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 = Class #29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4 = Class #30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5 = Class #31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6 = Utf8 count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Integer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count字段类型，Integer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8 = Utf8 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9 = Utf8 ()V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void main()的描述符，v代表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0 = Utf8 Cod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2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3 = Utf8 thi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4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对象类型，用L</w:t>
      </w:r>
      <w:proofErr w:type="gramStart"/>
      <w:r w:rsidRPr="004777B1">
        <w:rPr>
          <w:rFonts w:ascii="宋体" w:eastAsia="宋体" w:hAnsi="宋体" w:cs="宋体"/>
          <w:color w:val="FF0000"/>
          <w:kern w:val="0"/>
          <w:szCs w:val="21"/>
        </w:rPr>
        <w:t>加类全</w:t>
      </w:r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限定名表示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5 = Utf8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 xml:space="preserve"> main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</w:t>
      </w:r>
      <w:proofErr w:type="spellEnd"/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方法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6 = Utf8 (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)V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main方法是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8 = Utf8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是String类型数组，[代表一维数组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9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0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String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#22 = Utf8 I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3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方法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4 = Utf8 ()I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()的描述符，I代表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5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6 = Utf8 Main.java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7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NameAndTyp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8:#9 // 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8 = Utf8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9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0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1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aload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vokespecial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1 // Method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end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>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6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5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java.lang.Stri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[]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, ACC_STAT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3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: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ldc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#2 // String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2: astore_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3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istore_2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5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1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2: 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3: 5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6 0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3 3 1 string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5 1 2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lastRenderedPageBreak/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return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7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2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AD533A" w:rsidRDefault="00AD533A"/>
    <w:p w:rsidR="004B200F" w:rsidRDefault="004777B1">
      <w:r>
        <w:t>字节码指令集</w:t>
      </w:r>
      <w:r>
        <w:rPr>
          <w:rFonts w:hint="eastAsia"/>
        </w:rPr>
        <w:t>没有看</w:t>
      </w:r>
    </w:p>
    <w:p w:rsidR="0008045C" w:rsidRDefault="0008045C"/>
    <w:p w:rsidR="00CC6928" w:rsidRDefault="00CC6928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93684B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F30D9B" w:rsidRDefault="00F30D9B"/>
    <w:p w:rsidR="00DA6C8D" w:rsidRDefault="00DA6C8D">
      <w:r>
        <w:object w:dxaOrig="12076" w:dyaOrig="5596">
          <v:shape id="_x0000_i1026" type="#_x0000_t75" style="width:414.7pt;height:192.4pt" o:ole="">
            <v:imagedata r:id="rId12" o:title=""/>
          </v:shape>
          <o:OLEObject Type="Embed" ProgID="Visio.Drawing.15" ShapeID="_x0000_i1026" DrawAspect="Content" ObjectID="_1553269831" r:id="rId13"/>
        </w:object>
      </w:r>
    </w:p>
    <w:p w:rsidR="00DA6C8D" w:rsidRDefault="00F30D9B">
      <w:r>
        <w:t>加载，验证，准备，初始化，卸载这五个步骤是按照顺序开始的，不过他们有可能交叉进行。</w:t>
      </w:r>
      <w:r w:rsidR="009D6BBD">
        <w:t>解析有时候会在初始化以后</w:t>
      </w:r>
    </w:p>
    <w:p w:rsidR="00F30D9B" w:rsidRDefault="00F30D9B"/>
    <w:p w:rsidR="00DA6C8D" w:rsidRDefault="00DA6C8D">
      <w:r>
        <w:rPr>
          <w:rFonts w:hint="eastAsia"/>
        </w:rPr>
        <w:t>有且只有五种情况，上述顺序的初始化最先执行</w:t>
      </w:r>
      <w:r w:rsidR="00EF2151">
        <w:rPr>
          <w:rFonts w:hint="eastAsia"/>
        </w:rPr>
        <w:t>（</w:t>
      </w:r>
      <w:r w:rsidR="00EF2151">
        <w:t>加载，验证，准备依然在初始化之前</w:t>
      </w:r>
      <w:r w:rsidR="00EF2151">
        <w:rPr>
          <w:rFonts w:hint="eastAsia"/>
        </w:rPr>
        <w:t>）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lastRenderedPageBreak/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Default="00DA6C8D" w:rsidP="00DA6C8D">
      <w:r>
        <w:t>上述五种</w:t>
      </w:r>
      <w:proofErr w:type="gramStart"/>
      <w:r>
        <w:t>叫主动</w:t>
      </w:r>
      <w:proofErr w:type="gramEnd"/>
      <w:r>
        <w:t>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p w:rsidR="0088744D" w:rsidRDefault="0088744D" w:rsidP="00DA6C8D"/>
    <w:p w:rsidR="0088744D" w:rsidRDefault="006C6B1C" w:rsidP="00DA6C8D">
      <w:r>
        <w:rPr>
          <w:rFonts w:hint="eastAsia"/>
        </w:rPr>
        <w:t>7.</w:t>
      </w:r>
      <w:r>
        <w:t xml:space="preserve">3 </w:t>
      </w:r>
      <w:r>
        <w:t>类加载过程</w:t>
      </w:r>
    </w:p>
    <w:p w:rsidR="006C6B1C" w:rsidRDefault="006C6B1C" w:rsidP="00DA6C8D">
      <w:r>
        <w:rPr>
          <w:rFonts w:hint="eastAsia"/>
        </w:rPr>
        <w:t>7.</w:t>
      </w:r>
      <w:r>
        <w:t xml:space="preserve">3.1 </w:t>
      </w:r>
      <w:r>
        <w:t>加载</w:t>
      </w:r>
    </w:p>
    <w:p w:rsidR="006C6B1C" w:rsidRDefault="006C6B1C" w:rsidP="00DA6C8D">
      <w:r>
        <w:tab/>
      </w:r>
      <w:r>
        <w:t>加载阶段，需要完成</w:t>
      </w:r>
      <w:r>
        <w:rPr>
          <w:rFonts w:hint="eastAsia"/>
        </w:rPr>
        <w:t>3</w:t>
      </w:r>
      <w:r>
        <w:rPr>
          <w:rFonts w:hint="eastAsia"/>
        </w:rPr>
        <w:t>件事情</w:t>
      </w:r>
    </w:p>
    <w:p w:rsidR="006C6B1C" w:rsidRDefault="006C6B1C" w:rsidP="00DA6C8D">
      <w:r>
        <w:tab/>
        <w:t>1.</w:t>
      </w:r>
      <w:r>
        <w:t>通过一个类的全限定名定义此类的二进制字节流</w:t>
      </w:r>
    </w:p>
    <w:p w:rsidR="00557F59" w:rsidRDefault="00557F59" w:rsidP="00DA6C8D">
      <w:r>
        <w:tab/>
        <w:t>2.</w:t>
      </w:r>
      <w:r>
        <w:t>将字节</w:t>
      </w:r>
      <w:proofErr w:type="gramStart"/>
      <w:r>
        <w:t>流代表</w:t>
      </w:r>
      <w:proofErr w:type="gramEnd"/>
      <w:r>
        <w:t>的静态存储结构转化为方法区的运行时数据结构</w:t>
      </w:r>
    </w:p>
    <w:p w:rsidR="00557F59" w:rsidRDefault="00557F59" w:rsidP="00DA6C8D">
      <w:r>
        <w:tab/>
        <w:t>3.</w:t>
      </w:r>
      <w:r>
        <w:t>在内存中生成一个代表这个类的</w:t>
      </w:r>
      <w:proofErr w:type="spellStart"/>
      <w:r>
        <w:t>java.lang.Class</w:t>
      </w:r>
      <w:proofErr w:type="spellEnd"/>
      <w:r>
        <w:t>对象，作为方法区这个类的各种数据访问入口</w:t>
      </w:r>
    </w:p>
    <w:p w:rsidR="00AC4DF2" w:rsidRDefault="00AC4DF2" w:rsidP="00DA6C8D"/>
    <w:p w:rsidR="00AC4DF2" w:rsidRDefault="00AC4DF2" w:rsidP="00DA6C8D">
      <w:r>
        <w:rPr>
          <w:rFonts w:hint="eastAsia"/>
        </w:rPr>
        <w:t xml:space="preserve">7.3.2 </w:t>
      </w:r>
      <w:r>
        <w:t>验证</w:t>
      </w:r>
    </w:p>
    <w:p w:rsidR="00AC4DF2" w:rsidRDefault="00AC4DF2" w:rsidP="00DA6C8D">
      <w:r>
        <w:tab/>
      </w:r>
      <w:r w:rsidR="00436660">
        <w:t>验证阶段是连接第一步，确保</w:t>
      </w:r>
      <w:r w:rsidR="00436660">
        <w:t>Class</w:t>
      </w:r>
      <w:r w:rsidR="00436660">
        <w:t>文件的字节</w:t>
      </w:r>
      <w:proofErr w:type="gramStart"/>
      <w:r w:rsidR="00436660">
        <w:t>流符合</w:t>
      </w:r>
      <w:proofErr w:type="gramEnd"/>
      <w:r w:rsidR="00436660">
        <w:t>当前虚拟机要求</w:t>
      </w:r>
    </w:p>
    <w:p w:rsidR="00436660" w:rsidRDefault="00436660" w:rsidP="00DA6C8D">
      <w:r>
        <w:tab/>
        <w:t>1.</w:t>
      </w:r>
      <w:r>
        <w:t>文件格式验证</w:t>
      </w:r>
    </w:p>
    <w:p w:rsidR="00436660" w:rsidRDefault="00436660" w:rsidP="00DA6C8D">
      <w:r>
        <w:tab/>
      </w:r>
      <w:r>
        <w:tab/>
      </w:r>
      <w:r>
        <w:t>验证字节流是否符合</w:t>
      </w:r>
      <w:r>
        <w:t>class</w:t>
      </w:r>
      <w:r>
        <w:t>文件格式</w:t>
      </w:r>
    </w:p>
    <w:p w:rsidR="00436660" w:rsidRDefault="00436660" w:rsidP="00DA6C8D">
      <w:r>
        <w:tab/>
        <w:t>2.</w:t>
      </w:r>
      <w:r>
        <w:t>元数据验证</w:t>
      </w:r>
    </w:p>
    <w:p w:rsidR="00436660" w:rsidRDefault="00436660" w:rsidP="00DA6C8D">
      <w:r>
        <w:tab/>
      </w:r>
      <w:r>
        <w:tab/>
      </w:r>
      <w:r>
        <w:t>对字节码描述的信息进行分析，保证符合</w:t>
      </w:r>
      <w:r>
        <w:t>java</w:t>
      </w:r>
      <w:r>
        <w:t>语言规范要求</w:t>
      </w:r>
    </w:p>
    <w:p w:rsidR="00D67193" w:rsidRDefault="00D67193" w:rsidP="00DA6C8D">
      <w:r>
        <w:tab/>
        <w:t>3.</w:t>
      </w:r>
      <w:r>
        <w:t>字节码验证</w:t>
      </w:r>
    </w:p>
    <w:p w:rsidR="00D67193" w:rsidRDefault="00D67193" w:rsidP="00DA6C8D">
      <w:r>
        <w:tab/>
      </w:r>
      <w:r>
        <w:tab/>
      </w:r>
      <w:r>
        <w:t>通过数据流和控制流分析，确定程序语义是合法，符合逻辑的。</w:t>
      </w:r>
    </w:p>
    <w:p w:rsidR="00D67193" w:rsidRDefault="00D67193" w:rsidP="00DA6C8D">
      <w:r>
        <w:tab/>
        <w:t>4.</w:t>
      </w:r>
      <w:r>
        <w:t>符号引用的验证</w:t>
      </w:r>
    </w:p>
    <w:p w:rsidR="00D67193" w:rsidRDefault="00D67193" w:rsidP="00DA6C8D">
      <w:r>
        <w:tab/>
      </w:r>
      <w:r>
        <w:tab/>
      </w:r>
      <w:r>
        <w:t>对类自身以外（常量池中各种符号引用）的信息</w:t>
      </w:r>
      <w:r w:rsidR="00177A37">
        <w:t>进行匹配性校验。</w:t>
      </w:r>
    </w:p>
    <w:p w:rsidR="00251728" w:rsidRDefault="00251728" w:rsidP="00DA6C8D"/>
    <w:p w:rsidR="00251728" w:rsidRDefault="00251728" w:rsidP="00DA6C8D">
      <w:r>
        <w:rPr>
          <w:rFonts w:hint="eastAsia"/>
        </w:rPr>
        <w:t>7.</w:t>
      </w:r>
      <w:r>
        <w:t xml:space="preserve">3.3 </w:t>
      </w:r>
      <w:r>
        <w:t>准备</w:t>
      </w:r>
    </w:p>
    <w:p w:rsidR="00251728" w:rsidRDefault="00251728" w:rsidP="00DA6C8D">
      <w:r>
        <w:tab/>
      </w:r>
      <w:r w:rsidR="00DA29C0">
        <w:t>准备阶段是正式为类变量分配内存并设置类变量初始值的阶段</w:t>
      </w:r>
      <w:r w:rsidR="00997DEB">
        <w:t>，这些变量所使用的内存将在方法区进行分配</w:t>
      </w:r>
      <w:r w:rsidR="00A136C7">
        <w:t>。</w:t>
      </w:r>
    </w:p>
    <w:p w:rsidR="00A136C7" w:rsidRDefault="00A136C7" w:rsidP="00DA6C8D">
      <w:r>
        <w:tab/>
      </w:r>
      <w:r>
        <w:t>注意：是类变量（</w:t>
      </w:r>
      <w:r>
        <w:t>static</w:t>
      </w:r>
      <w:r>
        <w:t>修饰的变量），不是实例变量，实例变量会在对象实例化后</w:t>
      </w:r>
      <w:proofErr w:type="gramStart"/>
      <w:r>
        <w:t>随对象</w:t>
      </w:r>
      <w:proofErr w:type="gramEnd"/>
      <w:r>
        <w:t>分配到</w:t>
      </w:r>
      <w:r>
        <w:t>java</w:t>
      </w:r>
      <w:r>
        <w:t>堆中</w:t>
      </w:r>
    </w:p>
    <w:p w:rsidR="00A136C7" w:rsidRDefault="00A136C7" w:rsidP="00DA6C8D">
      <w:r>
        <w:tab/>
      </w:r>
      <w:r w:rsidR="007D7A4F">
        <w:t xml:space="preserve">Public static </w:t>
      </w:r>
      <w:proofErr w:type="spellStart"/>
      <w:r w:rsidR="007D7A4F">
        <w:t>int</w:t>
      </w:r>
      <w:proofErr w:type="spellEnd"/>
      <w:r w:rsidR="007D7A4F">
        <w:t xml:space="preserve"> value = 123</w:t>
      </w:r>
    </w:p>
    <w:p w:rsidR="007D7A4F" w:rsidRDefault="007D7A4F" w:rsidP="00DA6C8D">
      <w:r>
        <w:t>这段代码，在准备阶段会将</w:t>
      </w:r>
      <w:r>
        <w:t>value</w:t>
      </w:r>
      <w:r>
        <w:t>设置为</w:t>
      </w:r>
      <w:r>
        <w:rPr>
          <w:rFonts w:hint="eastAsia"/>
        </w:rPr>
        <w:t>0</w:t>
      </w:r>
      <w:r>
        <w:rPr>
          <w:rFonts w:hint="eastAsia"/>
        </w:rPr>
        <w:t>，而不是</w:t>
      </w:r>
      <w:r>
        <w:rPr>
          <w:rFonts w:hint="eastAsia"/>
        </w:rPr>
        <w:t>123</w:t>
      </w:r>
      <w:r>
        <w:rPr>
          <w:rFonts w:hint="eastAsia"/>
        </w:rPr>
        <w:t>，设置为</w:t>
      </w:r>
      <w:r>
        <w:rPr>
          <w:rFonts w:hint="eastAsia"/>
        </w:rPr>
        <w:t>123</w:t>
      </w:r>
      <w:r>
        <w:rPr>
          <w:rFonts w:hint="eastAsia"/>
        </w:rPr>
        <w:t>是在初始化阶段。</w:t>
      </w:r>
    </w:p>
    <w:p w:rsidR="00410E65" w:rsidRDefault="00410E65" w:rsidP="00DA6C8D">
      <w:r>
        <w:tab/>
        <w:t xml:space="preserve">Public static final </w:t>
      </w:r>
      <w:proofErr w:type="spellStart"/>
      <w:r>
        <w:t>int</w:t>
      </w:r>
      <w:proofErr w:type="spellEnd"/>
      <w:r>
        <w:t xml:space="preserve"> value = 123</w:t>
      </w:r>
    </w:p>
    <w:p w:rsidR="00410E65" w:rsidRDefault="00410E65" w:rsidP="00DA6C8D">
      <w:r>
        <w:t>这段代码，</w:t>
      </w:r>
      <w:r>
        <w:t>value</w:t>
      </w:r>
      <w:r>
        <w:t>会被初始化为</w:t>
      </w:r>
      <w:proofErr w:type="spellStart"/>
      <w:r>
        <w:t>constantValue</w:t>
      </w:r>
      <w:proofErr w:type="spellEnd"/>
      <w:r>
        <w:t>属性所指定的值，</w:t>
      </w:r>
      <w:r w:rsidR="004250ED">
        <w:t>为</w:t>
      </w:r>
      <w:r w:rsidR="003966F6">
        <w:rPr>
          <w:rFonts w:hint="eastAsia"/>
        </w:rPr>
        <w:t>123</w:t>
      </w:r>
      <w:r w:rsidR="003966F6">
        <w:rPr>
          <w:rFonts w:hint="eastAsia"/>
        </w:rPr>
        <w:t>。</w:t>
      </w:r>
    </w:p>
    <w:p w:rsidR="00DB6517" w:rsidRDefault="00DB6517" w:rsidP="00DA6C8D"/>
    <w:p w:rsidR="00DB6517" w:rsidRDefault="00DB6517" w:rsidP="00DA6C8D">
      <w:r>
        <w:t xml:space="preserve">7.3.4 </w:t>
      </w:r>
      <w:r>
        <w:t>解析</w:t>
      </w:r>
    </w:p>
    <w:p w:rsidR="00DB6517" w:rsidRDefault="00DB6517" w:rsidP="00DA6C8D">
      <w:r>
        <w:tab/>
      </w:r>
      <w:r w:rsidR="00020C26">
        <w:t>解析阶段是虚拟机将常量池内的符号引用替换为直接引用的</w:t>
      </w:r>
      <w:r w:rsidR="004A61AD">
        <w:t>过程。</w:t>
      </w:r>
    </w:p>
    <w:p w:rsidR="004A61AD" w:rsidRDefault="004A61AD" w:rsidP="00DA6C8D"/>
    <w:p w:rsidR="004A61AD" w:rsidRDefault="004A61AD" w:rsidP="00DA6C8D">
      <w:r>
        <w:rPr>
          <w:rFonts w:hint="eastAsia"/>
        </w:rPr>
        <w:t>7.</w:t>
      </w:r>
      <w:r>
        <w:t xml:space="preserve">3.5 </w:t>
      </w:r>
      <w:r>
        <w:t>初始化</w:t>
      </w:r>
    </w:p>
    <w:p w:rsidR="004A61AD" w:rsidRDefault="004A61AD" w:rsidP="00DA6C8D">
      <w:r>
        <w:tab/>
      </w:r>
      <w:r w:rsidR="00E3248D">
        <w:t>真正执行</w:t>
      </w:r>
      <w:r w:rsidR="00E3248D">
        <w:t>java</w:t>
      </w:r>
      <w:r w:rsidR="00E3248D">
        <w:t>类中代码。</w:t>
      </w:r>
    </w:p>
    <w:p w:rsidR="007C1693" w:rsidRDefault="007C1693" w:rsidP="00DA6C8D"/>
    <w:p w:rsidR="007C1693" w:rsidRDefault="007C1693" w:rsidP="00DA6C8D">
      <w:r>
        <w:rPr>
          <w:rFonts w:hint="eastAsia"/>
        </w:rPr>
        <w:t>7.</w:t>
      </w:r>
      <w:r>
        <w:t xml:space="preserve">4 </w:t>
      </w:r>
      <w:r>
        <w:t>类加载器</w:t>
      </w:r>
    </w:p>
    <w:p w:rsidR="007C1693" w:rsidRDefault="007C1693" w:rsidP="00DA6C8D"/>
    <w:p w:rsidR="007C1693" w:rsidRDefault="00E7318B" w:rsidP="00DA6C8D">
      <w:r>
        <w:lastRenderedPageBreak/>
        <w:tab/>
      </w:r>
      <w:r w:rsidR="007C1693">
        <w:t>双亲委派模型</w:t>
      </w:r>
    </w:p>
    <w:p w:rsidR="007C1693" w:rsidRDefault="007C1693" w:rsidP="007C1693">
      <w:pPr>
        <w:widowControl/>
        <w:jc w:val="left"/>
      </w:pPr>
      <w:r>
        <w:tab/>
      </w:r>
      <w:r w:rsidRPr="007C16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61790" cy="2728570"/>
            <wp:effectExtent l="0" t="0" r="0" b="0"/>
            <wp:docPr id="6" name="图片 6" descr="C://Users/liuzhilei/AppData/Local/YNote/data/liuzhilei92@126.com/3d602c46fd65425e9c1dccfdf02b89a3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liuzhilei/AppData/Local/YNote/data/liuzhilei92@126.com/3d602c46fd65425e9c1dccfdf02b89a3/clipboar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201" cy="2751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735" w:rsidRPr="007C1693" w:rsidRDefault="000C3735" w:rsidP="007C16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C1693" w:rsidRDefault="007C1693" w:rsidP="00DA6C8D">
      <w:r>
        <w:tab/>
      </w:r>
      <w:r w:rsidRPr="007C1693">
        <w:rPr>
          <w:rFonts w:hint="eastAsia"/>
        </w:rPr>
        <w:t>类加载</w:t>
      </w:r>
      <w:proofErr w:type="gramStart"/>
      <w:r w:rsidRPr="007C1693">
        <w:rPr>
          <w:rFonts w:hint="eastAsia"/>
        </w:rPr>
        <w:t>器收到类</w:t>
      </w:r>
      <w:proofErr w:type="gramEnd"/>
      <w:r w:rsidRPr="007C1693">
        <w:rPr>
          <w:rFonts w:hint="eastAsia"/>
        </w:rPr>
        <w:t>加载的请求，不会自己处理，而是交由父类，每一层都是如此，所以都会先到达顶端的启动类加载器进行加载，他加载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面的包，这个加载器无法识别，再交由子类扩展类加载器进行加载，他加载的是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的</w:t>
      </w:r>
      <w:proofErr w:type="spellStart"/>
      <w:r w:rsidRPr="007C1693">
        <w:rPr>
          <w:rFonts w:hint="eastAsia"/>
        </w:rPr>
        <w:t>ext</w:t>
      </w:r>
      <w:proofErr w:type="spellEnd"/>
      <w:r w:rsidRPr="007C1693">
        <w:rPr>
          <w:rFonts w:hint="eastAsia"/>
        </w:rPr>
        <w:t>包下的包，这个加载器无法</w:t>
      </w:r>
      <w:proofErr w:type="gramStart"/>
      <w:r w:rsidRPr="007C1693">
        <w:rPr>
          <w:rFonts w:hint="eastAsia"/>
        </w:rPr>
        <w:t>加载再</w:t>
      </w:r>
      <w:proofErr w:type="gramEnd"/>
      <w:r w:rsidRPr="007C1693">
        <w:rPr>
          <w:rFonts w:hint="eastAsia"/>
        </w:rPr>
        <w:t>由应用程序加载器进行加载。</w:t>
      </w:r>
    </w:p>
    <w:p w:rsidR="009509C6" w:rsidRDefault="009509C6" w:rsidP="00DA6C8D"/>
    <w:p w:rsidR="009509C6" w:rsidRDefault="00517FCF" w:rsidP="00DA6C8D">
      <w:r>
        <w:t>第八章</w:t>
      </w:r>
      <w:r>
        <w:rPr>
          <w:rFonts w:hint="eastAsia"/>
        </w:rPr>
        <w:t xml:space="preserve"> </w:t>
      </w:r>
      <w:r>
        <w:rPr>
          <w:rFonts w:hint="eastAsia"/>
        </w:rPr>
        <w:t>虚拟机字节</w:t>
      </w:r>
      <w:proofErr w:type="gramStart"/>
      <w:r>
        <w:rPr>
          <w:rFonts w:hint="eastAsia"/>
        </w:rPr>
        <w:t>码执行</w:t>
      </w:r>
      <w:proofErr w:type="gramEnd"/>
      <w:r>
        <w:rPr>
          <w:rFonts w:hint="eastAsia"/>
        </w:rPr>
        <w:t>引擎</w:t>
      </w:r>
    </w:p>
    <w:p w:rsidR="00517FCF" w:rsidRDefault="00517FCF" w:rsidP="00DA6C8D">
      <w:r>
        <w:rPr>
          <w:rFonts w:hint="eastAsia"/>
        </w:rPr>
        <w:t>8.</w:t>
      </w:r>
      <w:r>
        <w:t xml:space="preserve">2 </w:t>
      </w:r>
      <w:r>
        <w:t>运行时</w:t>
      </w:r>
      <w:proofErr w:type="gramStart"/>
      <w:r>
        <w:t>栈</w:t>
      </w:r>
      <w:proofErr w:type="gramEnd"/>
      <w:r>
        <w:t>帧结构</w:t>
      </w:r>
    </w:p>
    <w:p w:rsidR="00517FCF" w:rsidRDefault="00517FCF" w:rsidP="00DA6C8D">
      <w:r>
        <w:tab/>
      </w:r>
      <w:proofErr w:type="gramStart"/>
      <w:r>
        <w:t>栈帧是</w:t>
      </w:r>
      <w:proofErr w:type="gramEnd"/>
      <w:r>
        <w:t>虚拟机用于方法调用和方法执行的数据结构，是运行</w:t>
      </w:r>
      <w:proofErr w:type="gramStart"/>
      <w:r>
        <w:t>时数据</w:t>
      </w:r>
      <w:proofErr w:type="gramEnd"/>
      <w:r>
        <w:t>区中虚拟机</w:t>
      </w:r>
      <w:proofErr w:type="gramStart"/>
      <w:r>
        <w:t>栈</w:t>
      </w:r>
      <w:proofErr w:type="gramEnd"/>
      <w:r>
        <w:t>的</w:t>
      </w:r>
      <w:proofErr w:type="gramStart"/>
      <w:r>
        <w:t>栈</w:t>
      </w:r>
      <w:proofErr w:type="gramEnd"/>
      <w:r>
        <w:t>元素</w:t>
      </w:r>
      <w:r w:rsidR="004E3E25">
        <w:t>。</w:t>
      </w:r>
      <w:proofErr w:type="gramStart"/>
      <w:r w:rsidR="004E3E25">
        <w:t>栈</w:t>
      </w:r>
      <w:proofErr w:type="gramEnd"/>
      <w:r w:rsidR="004E3E25">
        <w:t>帧存储了方法的局部变量表，操作数</w:t>
      </w:r>
      <w:proofErr w:type="gramStart"/>
      <w:r w:rsidR="004E3E25">
        <w:t>栈</w:t>
      </w:r>
      <w:proofErr w:type="gramEnd"/>
      <w:r w:rsidR="004E3E25">
        <w:t>，方法连接和方法返回地址等信息。</w:t>
      </w:r>
      <w:r w:rsidR="00030C8E">
        <w:t>方法从开始到结束，就是入</w:t>
      </w:r>
      <w:proofErr w:type="gramStart"/>
      <w:r w:rsidR="00030C8E">
        <w:t>栈</w:t>
      </w:r>
      <w:proofErr w:type="gramEnd"/>
      <w:r w:rsidR="00030C8E">
        <w:t>到出</w:t>
      </w:r>
      <w:proofErr w:type="gramStart"/>
      <w:r w:rsidR="00030C8E">
        <w:t>栈</w:t>
      </w:r>
      <w:proofErr w:type="gramEnd"/>
      <w:r w:rsidR="00030C8E">
        <w:t>的过程。</w:t>
      </w:r>
    </w:p>
    <w:p w:rsidR="004D0520" w:rsidRDefault="004D0520" w:rsidP="00DA6C8D"/>
    <w:p w:rsidR="00DA580F" w:rsidRDefault="00DA580F" w:rsidP="00DA6C8D">
      <w:r>
        <w:tab/>
      </w:r>
      <w:r>
        <w:tab/>
      </w:r>
      <w:r>
        <w:tab/>
      </w:r>
      <w:r w:rsidR="00EE78E6">
        <w:tab/>
      </w:r>
      <w:r w:rsidR="00EE78E6">
        <w:tab/>
      </w:r>
      <w:r w:rsidR="00EE78E6">
        <w:tab/>
      </w:r>
      <w:r w:rsidR="00EE78E6">
        <w:tab/>
      </w:r>
      <w:proofErr w:type="gramStart"/>
      <w:r>
        <w:t>栈</w:t>
      </w:r>
      <w:proofErr w:type="gramEnd"/>
      <w:r>
        <w:t>帧的概念结构：</w:t>
      </w:r>
    </w:p>
    <w:p w:rsidR="00DA580F" w:rsidRDefault="00DA580F" w:rsidP="00DA6C8D">
      <w:r>
        <w:rPr>
          <w:noProof/>
        </w:rPr>
        <w:drawing>
          <wp:inline distT="0" distB="0" distL="0" distR="0" wp14:anchorId="2BB698EE" wp14:editId="79CA8F7B">
            <wp:extent cx="5274310" cy="307238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3033" cy="30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80F" w:rsidRDefault="000A2AEF" w:rsidP="00DA6C8D">
      <w:r>
        <w:lastRenderedPageBreak/>
        <w:t xml:space="preserve">8.2.1 </w:t>
      </w:r>
      <w:r>
        <w:t>局部变量表</w:t>
      </w:r>
    </w:p>
    <w:p w:rsidR="000A2AEF" w:rsidRDefault="000A2AEF" w:rsidP="00DA6C8D">
      <w:r>
        <w:tab/>
      </w:r>
      <w:r>
        <w:t>局部变量表是一组变量值存储空间，用于存放方法参数和方法局部变量。</w:t>
      </w:r>
      <w:r>
        <w:t>Java</w:t>
      </w:r>
      <w:r>
        <w:t>程序编译成</w:t>
      </w:r>
      <w:r>
        <w:t>class</w:t>
      </w:r>
      <w:r>
        <w:t>文件时候，局部限量表的最大容量就已经确定。</w:t>
      </w:r>
    </w:p>
    <w:p w:rsidR="000018D9" w:rsidRDefault="000018D9" w:rsidP="00DA6C8D">
      <w:r>
        <w:tab/>
      </w:r>
      <w:r>
        <w:t>局部变量表以变量槽</w:t>
      </w:r>
      <w:r>
        <w:t>slot</w:t>
      </w:r>
      <w:r>
        <w:t>为最小单位</w:t>
      </w:r>
      <w:r w:rsidR="00B175D8">
        <w:t>，每个</w:t>
      </w:r>
      <w:r w:rsidR="00B175D8">
        <w:t>slot</w:t>
      </w:r>
      <w:r w:rsidR="00B175D8">
        <w:t>都应该存放一个</w:t>
      </w:r>
      <w:proofErr w:type="spellStart"/>
      <w:r w:rsidR="00B175D8">
        <w:t>boolean</w:t>
      </w:r>
      <w:proofErr w:type="spellEnd"/>
      <w:r w:rsidR="00B175D8">
        <w:t>，</w:t>
      </w:r>
      <w:r w:rsidR="00B175D8">
        <w:t>byte</w:t>
      </w:r>
      <w:r w:rsidR="00B175D8">
        <w:t>，</w:t>
      </w:r>
      <w:r w:rsidR="00B175D8">
        <w:t>char</w:t>
      </w:r>
      <w:r w:rsidR="00B175D8">
        <w:t>，</w:t>
      </w:r>
      <w:r w:rsidR="00B175D8">
        <w:t>short</w:t>
      </w:r>
      <w:r w:rsidR="00B175D8">
        <w:t>，</w:t>
      </w:r>
      <w:proofErr w:type="spellStart"/>
      <w:r w:rsidR="00B175D8">
        <w:t>int</w:t>
      </w:r>
      <w:proofErr w:type="spellEnd"/>
      <w:r w:rsidR="00B175D8">
        <w:t>，</w:t>
      </w:r>
      <w:r w:rsidR="00B175D8">
        <w:t>float</w:t>
      </w:r>
      <w:r w:rsidR="00B175D8">
        <w:t>，</w:t>
      </w:r>
      <w:r w:rsidR="00B175D8">
        <w:t>reference</w:t>
      </w:r>
      <w:r w:rsidR="00B175D8">
        <w:t>，</w:t>
      </w:r>
      <w:proofErr w:type="spellStart"/>
      <w:r w:rsidR="00B175D8">
        <w:t>returnAddress</w:t>
      </w:r>
      <w:proofErr w:type="spellEnd"/>
      <w:r w:rsidR="00B175D8">
        <w:t xml:space="preserve"> 8</w:t>
      </w:r>
      <w:r w:rsidR="00B175D8">
        <w:t>种</w:t>
      </w:r>
      <w:r w:rsidR="00B175D8">
        <w:rPr>
          <w:rFonts w:hint="eastAsia"/>
        </w:rPr>
        <w:t>32</w:t>
      </w:r>
      <w:r w:rsidR="00B175D8">
        <w:rPr>
          <w:rFonts w:hint="eastAsia"/>
        </w:rPr>
        <w:t>位长度</w:t>
      </w:r>
      <w:r w:rsidR="00B175D8">
        <w:t>类型数据</w:t>
      </w:r>
      <w:r w:rsidR="00E46A24">
        <w:t>，</w:t>
      </w:r>
      <w:r w:rsidR="00E46A24">
        <w:t>long</w:t>
      </w:r>
      <w:r w:rsidR="00E46A24">
        <w:t>和</w:t>
      </w:r>
      <w:r w:rsidR="00E46A24">
        <w:t>double</w:t>
      </w:r>
      <w:r w:rsidR="00E46A24">
        <w:t>是</w:t>
      </w:r>
      <w:r w:rsidR="00E46A24">
        <w:rPr>
          <w:rFonts w:hint="eastAsia"/>
        </w:rPr>
        <w:t>64</w:t>
      </w:r>
      <w:r w:rsidR="00E46A24">
        <w:rPr>
          <w:rFonts w:hint="eastAsia"/>
        </w:rPr>
        <w:t>位长度，所以是两次</w:t>
      </w:r>
      <w:r w:rsidR="00E46A24">
        <w:rPr>
          <w:rFonts w:hint="eastAsia"/>
        </w:rPr>
        <w:t>32</w:t>
      </w:r>
      <w:r w:rsidR="00E46A24">
        <w:rPr>
          <w:rFonts w:hint="eastAsia"/>
        </w:rPr>
        <w:t>位读写操作，虽然不是原子操作，但是局部变量表是县城私有，所以是线程安全的。</w:t>
      </w:r>
      <w:r w:rsidR="00E46A24">
        <w:rPr>
          <w:rFonts w:hint="eastAsia"/>
        </w:rPr>
        <w:t xml:space="preserve"> </w:t>
      </w:r>
    </w:p>
    <w:p w:rsidR="009766BD" w:rsidRDefault="009766BD" w:rsidP="00DA6C8D">
      <w:r>
        <w:t xml:space="preserve">8.2.2 </w:t>
      </w:r>
      <w:r>
        <w:t>操作数</w:t>
      </w:r>
      <w:proofErr w:type="gramStart"/>
      <w:r>
        <w:t>栈</w:t>
      </w:r>
      <w:proofErr w:type="gramEnd"/>
    </w:p>
    <w:p w:rsidR="009766BD" w:rsidRDefault="009766BD" w:rsidP="00DA6C8D">
      <w:r>
        <w:tab/>
      </w:r>
      <w:r w:rsidR="004D66EC">
        <w:t>先入后出，在编译的时候</w:t>
      </w:r>
      <w:r w:rsidR="00A92F63">
        <w:t>已经确定最大深度</w:t>
      </w:r>
      <w:r w:rsidR="00481F4B">
        <w:t>。方法刚执行时操作</w:t>
      </w:r>
      <w:proofErr w:type="gramStart"/>
      <w:r w:rsidR="00481F4B">
        <w:t>栈</w:t>
      </w:r>
      <w:proofErr w:type="gramEnd"/>
      <w:r w:rsidR="00481F4B">
        <w:t>是空的，方法执行过程中，会有各种字节码指令往操作数</w:t>
      </w:r>
      <w:proofErr w:type="gramStart"/>
      <w:r w:rsidR="00481F4B">
        <w:t>栈</w:t>
      </w:r>
      <w:proofErr w:type="gramEnd"/>
      <w:r w:rsidR="00481F4B">
        <w:t>写入和提取内容</w:t>
      </w:r>
    </w:p>
    <w:p w:rsidR="005F0DB0" w:rsidRDefault="005F0DB0" w:rsidP="00DA6C8D">
      <w:r>
        <w:rPr>
          <w:rFonts w:hint="eastAsia"/>
        </w:rPr>
        <w:t>8.</w:t>
      </w:r>
      <w:r>
        <w:t xml:space="preserve">2.3 </w:t>
      </w:r>
      <w:r>
        <w:t>动态</w:t>
      </w:r>
      <w:r w:rsidR="006E2616">
        <w:t>连</w:t>
      </w:r>
      <w:r>
        <w:t>接</w:t>
      </w:r>
    </w:p>
    <w:p w:rsidR="005F0DB0" w:rsidRDefault="005F0DB0" w:rsidP="00DA6C8D">
      <w:r>
        <w:tab/>
      </w:r>
      <w:r w:rsidR="0004599F">
        <w:t>每个</w:t>
      </w:r>
      <w:proofErr w:type="gramStart"/>
      <w:r w:rsidR="0004599F">
        <w:t>栈帧都</w:t>
      </w:r>
      <w:proofErr w:type="gramEnd"/>
      <w:r w:rsidR="0004599F">
        <w:t>包含一个指向运行时常量池中该</w:t>
      </w:r>
      <w:proofErr w:type="gramStart"/>
      <w:r w:rsidR="0004599F">
        <w:t>栈</w:t>
      </w:r>
      <w:proofErr w:type="gramEnd"/>
      <w:r w:rsidR="0004599F">
        <w:t>帧所属方法的引用</w:t>
      </w:r>
      <w:r w:rsidR="00B16C7F">
        <w:t>，持有这个引用是为了支持方法调用过程中的动态连接</w:t>
      </w:r>
    </w:p>
    <w:p w:rsidR="009509C6" w:rsidRDefault="00287AE1" w:rsidP="00DA6C8D">
      <w:r>
        <w:rPr>
          <w:rFonts w:hint="eastAsia"/>
        </w:rPr>
        <w:t>8.</w:t>
      </w:r>
      <w:r>
        <w:t xml:space="preserve">2.4 </w:t>
      </w:r>
      <w:r>
        <w:t>返回地址</w:t>
      </w:r>
    </w:p>
    <w:p w:rsidR="00287AE1" w:rsidRDefault="00287AE1" w:rsidP="00DA6C8D">
      <w:r>
        <w:rPr>
          <w:rFonts w:hint="eastAsia"/>
        </w:rPr>
        <w:t>8.</w:t>
      </w:r>
      <w:r>
        <w:t xml:space="preserve">2.5 </w:t>
      </w:r>
      <w:r>
        <w:t>附加信息</w:t>
      </w:r>
    </w:p>
    <w:p w:rsidR="00D05882" w:rsidRDefault="00D05882" w:rsidP="00DA6C8D"/>
    <w:p w:rsidR="00D05882" w:rsidRDefault="00D05882" w:rsidP="00DA6C8D">
      <w:r>
        <w:rPr>
          <w:rFonts w:hint="eastAsia"/>
        </w:rPr>
        <w:t>8.</w:t>
      </w:r>
      <w:r>
        <w:t xml:space="preserve">3 </w:t>
      </w:r>
      <w:r>
        <w:t>方法调用</w:t>
      </w:r>
    </w:p>
    <w:p w:rsidR="009509C6" w:rsidRDefault="00496461" w:rsidP="00DA6C8D">
      <w:r>
        <w:tab/>
      </w:r>
      <w:r w:rsidR="00781ED7">
        <w:t>方法调用不等同于方法执行，方法调用的唯一任务就是确定调用哪一个方法</w:t>
      </w:r>
    </w:p>
    <w:p w:rsidR="009509C6" w:rsidRDefault="009509C6" w:rsidP="00DA6C8D"/>
    <w:p w:rsidR="009509C6" w:rsidRDefault="009509C6" w:rsidP="00DA6C8D"/>
    <w:p w:rsidR="009509C6" w:rsidRDefault="009509C6" w:rsidP="00DA6C8D"/>
    <w:p w:rsidR="009509C6" w:rsidRDefault="005C7721" w:rsidP="00DA6C8D">
      <w:r>
        <w:t>第十章</w:t>
      </w:r>
      <w:r>
        <w:rPr>
          <w:rFonts w:hint="eastAsia"/>
        </w:rPr>
        <w:t xml:space="preserve"> </w:t>
      </w:r>
      <w:r>
        <w:rPr>
          <w:rFonts w:hint="eastAsia"/>
        </w:rPr>
        <w:t>早期</w:t>
      </w:r>
      <w:r>
        <w:rPr>
          <w:rFonts w:hint="eastAsia"/>
        </w:rPr>
        <w:t>(</w:t>
      </w:r>
      <w:r w:rsidR="001C69C3">
        <w:rPr>
          <w:rFonts w:hint="eastAsia"/>
        </w:rPr>
        <w:t>编译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9922AE" w:rsidRDefault="009922AE" w:rsidP="00DA6C8D">
      <w:r>
        <w:t>Java</w:t>
      </w:r>
      <w:r>
        <w:t>编译</w:t>
      </w:r>
      <w:proofErr w:type="gramStart"/>
      <w:r>
        <w:t>期分为</w:t>
      </w:r>
      <w:proofErr w:type="gramEnd"/>
      <w:r>
        <w:t>前端编译器编译和后端运行期编译器编译</w:t>
      </w:r>
    </w:p>
    <w:p w:rsidR="009922AE" w:rsidRDefault="009922AE" w:rsidP="00DA6C8D">
      <w:r>
        <w:t>前端编译</w:t>
      </w:r>
      <w:r w:rsidR="000619B5">
        <w:t>期</w:t>
      </w:r>
      <w:r>
        <w:t>：</w:t>
      </w:r>
      <w:proofErr w:type="spellStart"/>
      <w:r w:rsidR="002017EF">
        <w:rPr>
          <w:rFonts w:hint="eastAsia"/>
        </w:rPr>
        <w:t>javac</w:t>
      </w:r>
      <w:proofErr w:type="spellEnd"/>
      <w:r w:rsidR="002017EF">
        <w:rPr>
          <w:rFonts w:hint="eastAsia"/>
        </w:rPr>
        <w:t>编译器，</w:t>
      </w:r>
      <w:r>
        <w:t>把</w:t>
      </w:r>
      <w:r>
        <w:rPr>
          <w:rFonts w:hint="eastAsia"/>
        </w:rPr>
        <w:t>.java</w:t>
      </w:r>
      <w:r>
        <w:rPr>
          <w:rFonts w:hint="eastAsia"/>
        </w:rPr>
        <w:t>文件编程</w:t>
      </w:r>
      <w:r>
        <w:rPr>
          <w:rFonts w:hint="eastAsia"/>
        </w:rPr>
        <w:t>.class</w:t>
      </w:r>
      <w:r>
        <w:rPr>
          <w:rFonts w:hint="eastAsia"/>
        </w:rPr>
        <w:t>文件的过程</w:t>
      </w:r>
    </w:p>
    <w:p w:rsidR="009922AE" w:rsidRDefault="009922AE" w:rsidP="00DA6C8D">
      <w:r>
        <w:t>后端运行期</w:t>
      </w:r>
      <w:r w:rsidR="000619B5">
        <w:t>编译期</w:t>
      </w:r>
      <w:r>
        <w:t>：</w:t>
      </w:r>
      <w:proofErr w:type="spellStart"/>
      <w:r w:rsidR="002C2E11">
        <w:t>jit</w:t>
      </w:r>
      <w:proofErr w:type="spellEnd"/>
      <w:r w:rsidR="002C2E11">
        <w:t>(just in time compiler)</w:t>
      </w:r>
      <w:r w:rsidR="002C2E11">
        <w:t>编译器，把字节</w:t>
      </w:r>
      <w:proofErr w:type="gramStart"/>
      <w:r w:rsidR="002C2E11">
        <w:t>码变成</w:t>
      </w:r>
      <w:proofErr w:type="gramEnd"/>
      <w:r w:rsidR="002C2E11">
        <w:t>机器码的过程</w:t>
      </w:r>
    </w:p>
    <w:p w:rsidR="003E79B0" w:rsidRDefault="003E79B0" w:rsidP="00DA6C8D">
      <w:pPr>
        <w:rPr>
          <w:rFonts w:hint="eastAsia"/>
        </w:rPr>
      </w:pPr>
    </w:p>
    <w:p w:rsidR="005C7721" w:rsidRDefault="00A94BBC" w:rsidP="00DA6C8D">
      <w:r>
        <w:t xml:space="preserve">10.2 </w:t>
      </w:r>
      <w:proofErr w:type="spellStart"/>
      <w:r>
        <w:t>javac</w:t>
      </w:r>
      <w:proofErr w:type="spellEnd"/>
      <w:r>
        <w:t>编译器</w:t>
      </w:r>
    </w:p>
    <w:p w:rsidR="00A94BBC" w:rsidRDefault="00A94BBC" w:rsidP="00DA6C8D">
      <w:r>
        <w:tab/>
      </w:r>
      <w:proofErr w:type="spellStart"/>
      <w:r w:rsidR="00C65A37">
        <w:t>Javac</w:t>
      </w:r>
      <w:proofErr w:type="spellEnd"/>
      <w:r w:rsidR="00C65A37">
        <w:t>的编译过程分为三个阶段：</w:t>
      </w:r>
    </w:p>
    <w:p w:rsidR="00C65A37" w:rsidRDefault="00C65A37" w:rsidP="00DA6C8D">
      <w:r>
        <w:tab/>
      </w:r>
      <w:r>
        <w:rPr>
          <w:noProof/>
        </w:rPr>
        <w:drawing>
          <wp:inline distT="0" distB="0" distL="0" distR="0" wp14:anchorId="2DA8D904" wp14:editId="2F5E7425">
            <wp:extent cx="5274310" cy="7835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A37" w:rsidRDefault="00C65A37" w:rsidP="00DA6C8D">
      <w:pPr>
        <w:rPr>
          <w:rFonts w:hint="eastAsia"/>
        </w:rPr>
      </w:pPr>
    </w:p>
    <w:p w:rsidR="009509C6" w:rsidRDefault="00C125DB" w:rsidP="00DA6C8D">
      <w:r>
        <w:rPr>
          <w:rFonts w:hint="eastAsia"/>
        </w:rPr>
        <w:t>10.</w:t>
      </w:r>
      <w:r>
        <w:t>3 java</w:t>
      </w:r>
      <w:r>
        <w:t>语法糖</w:t>
      </w:r>
    </w:p>
    <w:p w:rsidR="00C125DB" w:rsidRDefault="00C125DB" w:rsidP="00DA6C8D">
      <w:r>
        <w:t>语法糖：指在计算机语言中添加的某种语法，这种语法对语言功能没有影响，但是可以方便程序员的使用。</w:t>
      </w:r>
    </w:p>
    <w:p w:rsidR="0085313E" w:rsidRDefault="0085313E" w:rsidP="00DA6C8D"/>
    <w:p w:rsidR="0085313E" w:rsidRDefault="0085313E" w:rsidP="00DA6C8D">
      <w:r>
        <w:rPr>
          <w:rFonts w:hint="eastAsia"/>
        </w:rPr>
        <w:t>10.</w:t>
      </w:r>
      <w:r>
        <w:t xml:space="preserve">3.1 </w:t>
      </w:r>
      <w:r>
        <w:t>泛型与类型擦除</w:t>
      </w:r>
    </w:p>
    <w:p w:rsidR="00D115FD" w:rsidRDefault="00D115FD" w:rsidP="00DA6C8D">
      <w:pPr>
        <w:rPr>
          <w:rFonts w:hint="eastAsia"/>
        </w:rPr>
      </w:pPr>
      <w:r>
        <w:tab/>
      </w:r>
      <w:r>
        <w:t>泛</w:t>
      </w:r>
      <w:proofErr w:type="gramStart"/>
      <w:r>
        <w:t>型就是</w:t>
      </w:r>
      <w:proofErr w:type="gramEnd"/>
      <w:r>
        <w:t>java</w:t>
      </w:r>
      <w:r>
        <w:t>中的一个语法糖</w:t>
      </w:r>
    </w:p>
    <w:p w:rsidR="0085313E" w:rsidRDefault="005F7132" w:rsidP="00DA6C8D">
      <w:r>
        <w:tab/>
        <w:t>Java</w:t>
      </w:r>
      <w:r>
        <w:t>中的泛</w:t>
      </w:r>
      <w:proofErr w:type="gramStart"/>
      <w:r>
        <w:t>型只有</w:t>
      </w:r>
      <w:proofErr w:type="gramEnd"/>
      <w:r>
        <w:t>在程序源码中存在，在编译后的文件中就已经替换成了原生类型。所以对于运行期的</w:t>
      </w:r>
      <w:r>
        <w:t>java</w:t>
      </w:r>
      <w:r>
        <w:t>来说，</w:t>
      </w:r>
      <w:r>
        <w:t>list&lt;Integer&gt;</w:t>
      </w:r>
      <w:r>
        <w:t>和</w:t>
      </w:r>
      <w:r>
        <w:rPr>
          <w:rFonts w:hint="eastAsia"/>
        </w:rPr>
        <w:t>list&lt;</w:t>
      </w:r>
      <w:r>
        <w:t>String</w:t>
      </w:r>
      <w:r>
        <w:rPr>
          <w:rFonts w:hint="eastAsia"/>
        </w:rPr>
        <w:t>&gt;</w:t>
      </w:r>
      <w:r>
        <w:rPr>
          <w:rFonts w:hint="eastAsia"/>
        </w:rPr>
        <w:t>是同一个类</w:t>
      </w:r>
      <w:r w:rsidR="00DD3B4B">
        <w:rPr>
          <w:rFonts w:hint="eastAsia"/>
        </w:rPr>
        <w:t>。</w:t>
      </w:r>
    </w:p>
    <w:p w:rsidR="00DD3B4B" w:rsidRDefault="00DD3B4B" w:rsidP="00DA6C8D">
      <w:r>
        <w:tab/>
      </w:r>
      <w:r>
        <w:t>其实类型擦除只是针对方法的</w:t>
      </w:r>
      <w:r>
        <w:t>code</w:t>
      </w:r>
      <w:r>
        <w:t>属性中的字节码进行擦除，实际上元数据中还是保留了泛型信息，这也是通过反射手段取得参数</w:t>
      </w:r>
      <w:proofErr w:type="gramStart"/>
      <w:r>
        <w:t>化类型</w:t>
      </w:r>
      <w:proofErr w:type="gramEnd"/>
      <w:r>
        <w:t>的根本依据</w:t>
      </w:r>
      <w:r w:rsidR="0026662A">
        <w:t>。</w:t>
      </w:r>
    </w:p>
    <w:p w:rsidR="006A7A8D" w:rsidRDefault="006A7A8D" w:rsidP="00DA6C8D">
      <w:r>
        <w:rPr>
          <w:rFonts w:hint="eastAsia"/>
        </w:rPr>
        <w:lastRenderedPageBreak/>
        <w:t>10.</w:t>
      </w:r>
      <w:r>
        <w:t xml:space="preserve">3.2  </w:t>
      </w:r>
      <w:r>
        <w:t>自动装箱，拆箱与遍历循环</w:t>
      </w:r>
    </w:p>
    <w:p w:rsidR="006A7A8D" w:rsidRDefault="00377598" w:rsidP="00DA6C8D">
      <w:r>
        <w:tab/>
      </w:r>
      <w:r>
        <w:t>这些也是语法糖</w:t>
      </w:r>
      <w:r w:rsidR="00A9689E">
        <w:t>。</w:t>
      </w:r>
    </w:p>
    <w:p w:rsidR="00D81635" w:rsidRDefault="00D81635" w:rsidP="00DA6C8D">
      <w:r>
        <w:tab/>
      </w:r>
      <w:r>
        <w:t>包装类的</w:t>
      </w:r>
      <w:r>
        <w:t>==</w:t>
      </w:r>
      <w:r>
        <w:t>如果遇到算数运算，会自动拆箱。</w:t>
      </w:r>
      <w:proofErr w:type="spellStart"/>
      <w:r>
        <w:t>Equeals</w:t>
      </w:r>
      <w:proofErr w:type="spellEnd"/>
      <w:r>
        <w:t>不处理类型转换问题。</w:t>
      </w:r>
    </w:p>
    <w:p w:rsidR="005609FC" w:rsidRDefault="005609FC" w:rsidP="00DA6C8D">
      <w:pPr>
        <w:rPr>
          <w:rFonts w:hint="eastAsia"/>
        </w:rPr>
      </w:pPr>
    </w:p>
    <w:p w:rsidR="0012230D" w:rsidRDefault="0012230D" w:rsidP="00DA6C8D"/>
    <w:p w:rsidR="0012230D" w:rsidRDefault="005609FC" w:rsidP="00DA6C8D">
      <w:pPr>
        <w:rPr>
          <w:rFonts w:hint="eastAsia"/>
        </w:rPr>
      </w:pPr>
      <w:r>
        <w:t>第十一章</w:t>
      </w:r>
      <w:r>
        <w:t xml:space="preserve"> </w:t>
      </w:r>
      <w:r>
        <w:t>晚期</w:t>
      </w:r>
      <w:r>
        <w:rPr>
          <w:rFonts w:hint="eastAsia"/>
        </w:rPr>
        <w:t>(</w:t>
      </w:r>
      <w:r>
        <w:rPr>
          <w:rFonts w:hint="eastAsia"/>
        </w:rPr>
        <w:t>运行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12230D" w:rsidRDefault="00EA0400" w:rsidP="00DA6C8D">
      <w:pPr>
        <w:rPr>
          <w:rFonts w:hint="eastAsia"/>
        </w:rPr>
      </w:pPr>
      <w:r>
        <w:tab/>
      </w:r>
      <w:r w:rsidR="00E37CA8">
        <w:t>后端运行期编译期</w:t>
      </w:r>
      <w:r w:rsidR="00E37CA8">
        <w:t>：</w:t>
      </w:r>
      <w:r>
        <w:t>把</w:t>
      </w:r>
      <w:proofErr w:type="spellStart"/>
      <w:r>
        <w:t>javac</w:t>
      </w:r>
      <w:proofErr w:type="spellEnd"/>
      <w:r>
        <w:t>前端编译器生成的</w:t>
      </w:r>
      <w:r>
        <w:t>.class</w:t>
      </w:r>
      <w:r>
        <w:t>字节码，变成本地机器码的过程</w:t>
      </w:r>
    </w:p>
    <w:p w:rsidR="0012230D" w:rsidRDefault="004A6D01" w:rsidP="00DA6C8D">
      <w:r>
        <w:t>即时编译器（</w:t>
      </w:r>
      <w:r>
        <w:t>JIT</w:t>
      </w:r>
      <w:r>
        <w:t>编译器）</w:t>
      </w:r>
      <w:r w:rsidR="007D2B00">
        <w:t>定义</w:t>
      </w:r>
      <w:r>
        <w:t>：</w:t>
      </w:r>
    </w:p>
    <w:p w:rsidR="004A6D01" w:rsidRPr="004A6D01" w:rsidRDefault="004A6D01" w:rsidP="00DA6C8D">
      <w:pPr>
        <w:rPr>
          <w:rFonts w:hint="eastAsia"/>
        </w:rPr>
      </w:pPr>
      <w:r>
        <w:tab/>
      </w:r>
      <w:r w:rsidR="00635C3A">
        <w:t>Hotspot</w:t>
      </w:r>
      <w:r w:rsidR="008122B9">
        <w:t>等</w:t>
      </w:r>
      <w:r w:rsidR="00635C3A">
        <w:t>虚拟机中，</w:t>
      </w:r>
      <w:r w:rsidR="00635C3A">
        <w:t>java</w:t>
      </w:r>
      <w:r w:rsidR="00635C3A">
        <w:t>程序最初是通过解释器进行解释执行的，当虚拟机发现某个方法或者代码</w:t>
      </w:r>
      <w:proofErr w:type="gramStart"/>
      <w:r w:rsidR="00635C3A">
        <w:t>块运行</w:t>
      </w:r>
      <w:proofErr w:type="gramEnd"/>
      <w:r w:rsidR="00635C3A">
        <w:t>很频繁，就会把这些代码认定为</w:t>
      </w:r>
      <w:r w:rsidR="00635C3A">
        <w:t>“</w:t>
      </w:r>
      <w:r w:rsidR="00635C3A">
        <w:t>热点代码</w:t>
      </w:r>
      <w:r w:rsidR="00635C3A">
        <w:t>”(hot spot code)</w:t>
      </w:r>
      <w:r w:rsidR="00635C3A">
        <w:t>。为了提高热点代码的执行效率，在运行时虚拟机会将这些代码编译成和本地平台相关的机器码，并进行各种层次的优化，完成这个过程的编译器就叫即时编译器</w:t>
      </w:r>
      <w:r w:rsidR="008122B9">
        <w:t>。</w:t>
      </w:r>
    </w:p>
    <w:p w:rsidR="0012230D" w:rsidRDefault="0012230D" w:rsidP="00DA6C8D"/>
    <w:p w:rsidR="00990CD9" w:rsidRDefault="00990CD9" w:rsidP="00DA6C8D">
      <w:r>
        <w:rPr>
          <w:rFonts w:hint="eastAsia"/>
        </w:rPr>
        <w:t>11.</w:t>
      </w:r>
      <w:r>
        <w:t>2 hotspot</w:t>
      </w:r>
      <w:r>
        <w:t>虚拟机内的即时编译器</w:t>
      </w:r>
    </w:p>
    <w:p w:rsidR="00990CD9" w:rsidRDefault="00990CD9" w:rsidP="00DA6C8D">
      <w:r>
        <w:tab/>
      </w:r>
      <w:r w:rsidR="008254A2">
        <w:t>Hotspot</w:t>
      </w:r>
      <w:r w:rsidR="008254A2">
        <w:t>虚拟机采用解释器与编译器并存的架构。</w:t>
      </w:r>
      <w:r w:rsidR="00C12E0D">
        <w:t>解释器优势：当程序需要迅速启动和执行的时候，解释器首先发挥作用，省去编译时间，立即执行</w:t>
      </w:r>
      <w:r w:rsidR="001050BC">
        <w:t>。编译器优势：随着程序的运行，编译器逐渐发挥作用，越来越多的代码编译成本地机器码，获得更高的执行效率。</w:t>
      </w:r>
    </w:p>
    <w:p w:rsidR="000472B0" w:rsidRDefault="000472B0" w:rsidP="00DA6C8D">
      <w:pPr>
        <w:rPr>
          <w:rFonts w:hint="eastAsia"/>
        </w:rPr>
      </w:pPr>
      <w:r>
        <w:tab/>
        <w:t>Hotspot</w:t>
      </w:r>
      <w:r>
        <w:t>存在两个即时编译器，</w:t>
      </w:r>
      <w:r>
        <w:t>Client Compiler</w:t>
      </w:r>
      <w:r>
        <w:t>（</w:t>
      </w:r>
      <w:r>
        <w:t>C1</w:t>
      </w:r>
      <w:r>
        <w:t>）和</w:t>
      </w:r>
      <w:r>
        <w:t>server Compiler</w:t>
      </w:r>
      <w:r>
        <w:t>（</w:t>
      </w:r>
      <w:r>
        <w:t>C2</w:t>
      </w:r>
      <w:r>
        <w:t>）</w:t>
      </w:r>
      <w:r w:rsidR="00D64E09">
        <w:t>。</w:t>
      </w:r>
    </w:p>
    <w:p w:rsidR="0012230D" w:rsidRDefault="0012230D" w:rsidP="00DA6C8D"/>
    <w:p w:rsidR="00454F0D" w:rsidRDefault="00454F0D" w:rsidP="00DA6C8D">
      <w:pPr>
        <w:rPr>
          <w:rFonts w:hint="eastAsia"/>
        </w:rPr>
      </w:pPr>
    </w:p>
    <w:p w:rsidR="009509C6" w:rsidRDefault="00454F0D" w:rsidP="00DA6C8D">
      <w:r>
        <w:t>第十二章</w:t>
      </w:r>
      <w:r>
        <w:rPr>
          <w:rFonts w:hint="eastAsia"/>
        </w:rPr>
        <w:t xml:space="preserve"> java</w:t>
      </w:r>
      <w:r>
        <w:rPr>
          <w:rFonts w:hint="eastAsia"/>
        </w:rPr>
        <w:t>内存模型与线程</w:t>
      </w:r>
    </w:p>
    <w:p w:rsidR="009509C6" w:rsidRDefault="00AC2506" w:rsidP="00DA6C8D">
      <w:r>
        <w:tab/>
        <w:t>Java</w:t>
      </w:r>
      <w:r>
        <w:t>内存模型规定了所有的变量都存储在主内存。</w:t>
      </w:r>
      <w:r w:rsidR="00A45BBA">
        <w:t>（</w:t>
      </w:r>
      <w:r>
        <w:t>这里的变量指实例字段，静态字段和构成数组对象的元素</w:t>
      </w:r>
      <w:r w:rsidR="00A45BBA">
        <w:t>）</w:t>
      </w:r>
      <w:r w:rsidR="00A45BBA">
        <w:t>，</w:t>
      </w:r>
      <w:r w:rsidR="00293C96">
        <w:t>每条线程都有自己的工作内存</w:t>
      </w:r>
      <w:r w:rsidR="00C653EA">
        <w:t>，这里面保存了存储在主内存变量的</w:t>
      </w:r>
      <w:r w:rsidR="002A32EB">
        <w:t>副本</w:t>
      </w:r>
      <w:r w:rsidR="00826C99">
        <w:t>。</w:t>
      </w:r>
    </w:p>
    <w:p w:rsidR="00826C99" w:rsidRDefault="00826C99" w:rsidP="00DA6C8D">
      <w:r>
        <w:rPr>
          <w:noProof/>
        </w:rPr>
        <w:drawing>
          <wp:inline distT="0" distB="0" distL="0" distR="0" wp14:anchorId="161ACCB2" wp14:editId="3341F5A6">
            <wp:extent cx="5274310" cy="218694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D7F" w:rsidRDefault="00794D7F" w:rsidP="00DA6C8D"/>
    <w:p w:rsidR="00794D7F" w:rsidRDefault="00E0625A" w:rsidP="00DA6C8D">
      <w:r>
        <w:tab/>
      </w:r>
      <w:r w:rsidR="00794D7F">
        <w:t>Volatile</w:t>
      </w:r>
      <w:r w:rsidR="00794D7F">
        <w:t>保证了变量的可见性，是变量不存储在工作内存，各个线程直接访问主内存上的变量。</w:t>
      </w:r>
    </w:p>
    <w:p w:rsidR="002D062E" w:rsidRDefault="00E0625A" w:rsidP="00DA6C8D">
      <w:r>
        <w:tab/>
      </w:r>
      <w:r w:rsidR="00434F9D">
        <w:t>Java</w:t>
      </w:r>
      <w:r w:rsidR="00434F9D">
        <w:t>内存模型要求</w:t>
      </w:r>
      <w:r w:rsidR="00434F9D">
        <w:rPr>
          <w:rFonts w:hint="eastAsia"/>
        </w:rPr>
        <w:t>32</w:t>
      </w:r>
      <w:r w:rsidR="00434F9D">
        <w:rPr>
          <w:rFonts w:hint="eastAsia"/>
        </w:rPr>
        <w:t>位的数据读写操作为原子操作，所以</w:t>
      </w:r>
      <w:r w:rsidR="00434F9D">
        <w:rPr>
          <w:rFonts w:hint="eastAsia"/>
        </w:rPr>
        <w:t>long</w:t>
      </w:r>
      <w:r w:rsidR="00434F9D">
        <w:rPr>
          <w:rFonts w:hint="eastAsia"/>
        </w:rPr>
        <w:t>和</w:t>
      </w:r>
      <w:r w:rsidR="00434F9D">
        <w:rPr>
          <w:rFonts w:hint="eastAsia"/>
        </w:rPr>
        <w:t>double</w:t>
      </w:r>
      <w:r w:rsidR="00434F9D">
        <w:rPr>
          <w:rFonts w:hint="eastAsia"/>
        </w:rPr>
        <w:t>，如果没有</w:t>
      </w:r>
      <w:r w:rsidR="00434F9D">
        <w:rPr>
          <w:rFonts w:hint="eastAsia"/>
        </w:rPr>
        <w:t>volatile</w:t>
      </w:r>
      <w:r w:rsidR="00434F9D">
        <w:rPr>
          <w:rFonts w:hint="eastAsia"/>
        </w:rPr>
        <w:t>修饰，他们的读写就是非原子操作。</w:t>
      </w:r>
      <w:r w:rsidR="003A029F">
        <w:rPr>
          <w:rFonts w:hint="eastAsia"/>
        </w:rPr>
        <w:t>目前各个虚拟机几乎都把</w:t>
      </w:r>
      <w:r w:rsidR="003A029F">
        <w:t>64</w:t>
      </w:r>
      <w:r w:rsidR="003A029F">
        <w:t>位的数据读写看作了原子操作，所以一般不需要把</w:t>
      </w:r>
      <w:r w:rsidR="003A029F">
        <w:t>long</w:t>
      </w:r>
      <w:r w:rsidR="003A029F">
        <w:t>和</w:t>
      </w:r>
      <w:r w:rsidR="003A029F">
        <w:t>double</w:t>
      </w:r>
      <w:r w:rsidR="003A029F">
        <w:t>用</w:t>
      </w:r>
      <w:r w:rsidR="003A029F">
        <w:t>volatile</w:t>
      </w:r>
      <w:r w:rsidR="003A029F">
        <w:t>修饰。</w:t>
      </w:r>
    </w:p>
    <w:p w:rsidR="00E0625A" w:rsidRDefault="00E0625A" w:rsidP="00DA6C8D"/>
    <w:p w:rsidR="0032760E" w:rsidRDefault="0032760E" w:rsidP="00DA6C8D">
      <w:pPr>
        <w:rPr>
          <w:rFonts w:hint="eastAsia"/>
        </w:rPr>
      </w:pPr>
    </w:p>
    <w:p w:rsidR="00794D7F" w:rsidRDefault="0032760E" w:rsidP="00DA6C8D">
      <w:r>
        <w:lastRenderedPageBreak/>
        <w:t xml:space="preserve">12.3.5 </w:t>
      </w:r>
      <w:r>
        <w:t>原子性、可见性、有序性</w:t>
      </w:r>
    </w:p>
    <w:p w:rsidR="0032760E" w:rsidRDefault="0032760E" w:rsidP="00DA6C8D">
      <w:r>
        <w:t>J</w:t>
      </w:r>
      <w:r>
        <w:rPr>
          <w:rFonts w:hint="eastAsia"/>
        </w:rPr>
        <w:t>ava</w:t>
      </w:r>
      <w:r>
        <w:rPr>
          <w:rFonts w:hint="eastAsia"/>
        </w:rPr>
        <w:t>内存模型是围绕着在并发过程中如果处理原子性，可见性和有序性</w:t>
      </w:r>
      <w:r>
        <w:rPr>
          <w:rFonts w:hint="eastAsia"/>
        </w:rPr>
        <w:t>3</w:t>
      </w:r>
      <w:r>
        <w:rPr>
          <w:rFonts w:hint="eastAsia"/>
        </w:rPr>
        <w:t>个特征来建立的。</w:t>
      </w:r>
    </w:p>
    <w:p w:rsidR="009F33FE" w:rsidRDefault="009F33FE" w:rsidP="00DA6C8D">
      <w:pPr>
        <w:rPr>
          <w:rFonts w:hint="eastAsia"/>
        </w:rPr>
      </w:pPr>
    </w:p>
    <w:p w:rsidR="0032760E" w:rsidRDefault="0032760E" w:rsidP="00DA6C8D">
      <w:r>
        <w:t>原子性：</w:t>
      </w:r>
    </w:p>
    <w:p w:rsidR="0032760E" w:rsidRDefault="0032760E" w:rsidP="00DA6C8D">
      <w:r>
        <w:tab/>
      </w:r>
      <w:r>
        <w:t>由</w:t>
      </w:r>
      <w:r>
        <w:t>java</w:t>
      </w:r>
      <w:r>
        <w:t>内存模型来直接保证的原子性变量操作包括</w:t>
      </w:r>
      <w:r>
        <w:t>read</w:t>
      </w:r>
      <w:r>
        <w:t>，</w:t>
      </w:r>
      <w:r>
        <w:t>load</w:t>
      </w:r>
      <w:r>
        <w:t>，</w:t>
      </w:r>
      <w:r>
        <w:t>assign</w:t>
      </w:r>
      <w:r>
        <w:t>，</w:t>
      </w:r>
      <w:r>
        <w:t>use</w:t>
      </w:r>
      <w:r>
        <w:t>，</w:t>
      </w:r>
      <w:r>
        <w:t>store</w:t>
      </w:r>
      <w:r>
        <w:t>，</w:t>
      </w:r>
      <w:r>
        <w:t>write</w:t>
      </w:r>
      <w:r>
        <w:t>，大致认为基本数据类型的访问读写具有原子性，其他方面可以用</w:t>
      </w:r>
      <w:r>
        <w:t>lock</w:t>
      </w:r>
      <w:r>
        <w:t>和</w:t>
      </w:r>
      <w:r>
        <w:t>unlock</w:t>
      </w:r>
      <w:r>
        <w:t>来保证</w:t>
      </w:r>
      <w:r w:rsidR="00082DAE">
        <w:t>，也可以用</w:t>
      </w:r>
      <w:r w:rsidR="00082DAE">
        <w:t>synchronized</w:t>
      </w:r>
      <w:r w:rsidR="00082DAE">
        <w:t>来保证</w:t>
      </w:r>
      <w:r w:rsidR="005A6843">
        <w:t>，在字节码指令上是</w:t>
      </w:r>
      <w:proofErr w:type="spellStart"/>
      <w:r w:rsidR="005A6843">
        <w:t>monitorenter</w:t>
      </w:r>
      <w:proofErr w:type="spellEnd"/>
      <w:r w:rsidR="005A6843">
        <w:t>和</w:t>
      </w:r>
      <w:proofErr w:type="spellStart"/>
      <w:r w:rsidR="005A6843">
        <w:t>monitorexit</w:t>
      </w:r>
      <w:proofErr w:type="spellEnd"/>
      <w:r w:rsidR="005A6843">
        <w:t>。</w:t>
      </w:r>
    </w:p>
    <w:p w:rsidR="000C3353" w:rsidRDefault="000C3353" w:rsidP="00DA6C8D">
      <w:pPr>
        <w:rPr>
          <w:rFonts w:hint="eastAsia"/>
        </w:rPr>
      </w:pPr>
    </w:p>
    <w:p w:rsidR="004C57BD" w:rsidRDefault="004C57BD" w:rsidP="00DA6C8D">
      <w:r>
        <w:t>可见性：</w:t>
      </w:r>
    </w:p>
    <w:p w:rsidR="004C57BD" w:rsidRDefault="004C57BD" w:rsidP="00DA6C8D">
      <w:r>
        <w:tab/>
      </w:r>
      <w:r>
        <w:t>一个线程修改了共享变量的值，其他线程立即可知。</w:t>
      </w:r>
      <w:r>
        <w:t>Volatile</w:t>
      </w:r>
      <w:r w:rsidR="000C3353">
        <w:t>，</w:t>
      </w:r>
      <w:r w:rsidR="000C3353">
        <w:t>synchronized</w:t>
      </w:r>
      <w:r w:rsidR="000C3353">
        <w:t>，</w:t>
      </w:r>
      <w:r w:rsidR="000C3353">
        <w:t>final</w:t>
      </w:r>
      <w:r w:rsidR="000C3353">
        <w:t>都可以实现</w:t>
      </w:r>
    </w:p>
    <w:p w:rsidR="000C3353" w:rsidRDefault="000C3353" w:rsidP="00DA6C8D">
      <w:pPr>
        <w:rPr>
          <w:rFonts w:hint="eastAsia"/>
        </w:rPr>
      </w:pPr>
    </w:p>
    <w:p w:rsidR="000C3353" w:rsidRDefault="000C3353" w:rsidP="00DA6C8D">
      <w:r>
        <w:t>有序性：</w:t>
      </w:r>
    </w:p>
    <w:p w:rsidR="000C3353" w:rsidRDefault="000C3353" w:rsidP="00DA6C8D">
      <w:r>
        <w:tab/>
      </w:r>
      <w:r w:rsidR="00C017E2">
        <w:t>本线程有序：线程内表现为串行。在本线程观察另外线程就无序：</w:t>
      </w:r>
      <w:proofErr w:type="gramStart"/>
      <w:r w:rsidR="00C017E2">
        <w:t>指令重</w:t>
      </w:r>
      <w:proofErr w:type="gramEnd"/>
      <w:r w:rsidR="00C017E2">
        <w:t>排序现象和工作内存与主内存存在同步延迟现象。</w:t>
      </w:r>
    </w:p>
    <w:p w:rsidR="00B00F75" w:rsidRDefault="00B00F75" w:rsidP="00DA6C8D"/>
    <w:p w:rsidR="00B00F75" w:rsidRDefault="00B00F75" w:rsidP="00DA6C8D">
      <w:pPr>
        <w:rPr>
          <w:rFonts w:hint="eastAsia"/>
        </w:rPr>
      </w:pPr>
      <w:r>
        <w:rPr>
          <w:rFonts w:hint="eastAsia"/>
        </w:rPr>
        <w:t>12.</w:t>
      </w:r>
      <w:r w:rsidR="00061FAA">
        <w:t>3.</w:t>
      </w:r>
      <w:r>
        <w:t xml:space="preserve">6 </w:t>
      </w:r>
      <w:r>
        <w:t>先行发生原则</w:t>
      </w:r>
      <w:r w:rsidR="00845CE1">
        <w:rPr>
          <w:rFonts w:hint="eastAsia"/>
        </w:rPr>
        <w:t xml:space="preserve"> happens-before</w:t>
      </w:r>
    </w:p>
    <w:p w:rsidR="00845CE1" w:rsidRDefault="00845CE1" w:rsidP="00DA6C8D">
      <w:r>
        <w:tab/>
      </w:r>
      <w:r w:rsidR="000A1F45">
        <w:t>他是判断数据是否竞争，线程是否安全的主要依据。</w:t>
      </w:r>
    </w:p>
    <w:p w:rsidR="00280FCE" w:rsidRDefault="00836020" w:rsidP="00DA6C8D">
      <w:r>
        <w:tab/>
        <w:t>Java</w:t>
      </w:r>
      <w:r>
        <w:t>中天然的先行发生原则</w:t>
      </w:r>
    </w:p>
    <w:p w:rsidR="00836020" w:rsidRDefault="00836020" w:rsidP="00DA6C8D">
      <w:r>
        <w:rPr>
          <w:rFonts w:hint="eastAsia"/>
        </w:rPr>
        <w:t>1.</w:t>
      </w:r>
      <w:r>
        <w:rPr>
          <w:rFonts w:hint="eastAsia"/>
        </w:rPr>
        <w:t>程序次序规则：同一线程，前面的操作先行发生与后面书写代码操作</w:t>
      </w:r>
    </w:p>
    <w:p w:rsidR="00836020" w:rsidRDefault="00836020" w:rsidP="00DA6C8D">
      <w:r>
        <w:rPr>
          <w:rFonts w:hint="eastAsia"/>
        </w:rPr>
        <w:t>2.</w:t>
      </w:r>
      <w:r>
        <w:rPr>
          <w:rFonts w:hint="eastAsia"/>
        </w:rPr>
        <w:t>管程锁定规则，</w:t>
      </w:r>
      <w:r>
        <w:rPr>
          <w:rFonts w:hint="eastAsia"/>
        </w:rPr>
        <w:t>unlock</w:t>
      </w:r>
      <w:r>
        <w:rPr>
          <w:rFonts w:hint="eastAsia"/>
        </w:rPr>
        <w:t>操作先行发生后面对同一个锁的</w:t>
      </w:r>
      <w:r>
        <w:rPr>
          <w:rFonts w:hint="eastAsia"/>
        </w:rPr>
        <w:t>lock</w:t>
      </w:r>
      <w:r>
        <w:rPr>
          <w:rFonts w:hint="eastAsia"/>
        </w:rPr>
        <w:t>操作</w:t>
      </w:r>
    </w:p>
    <w:p w:rsidR="00805DCF" w:rsidRDefault="00805DCF" w:rsidP="00DA6C8D">
      <w:pPr>
        <w:rPr>
          <w:rFonts w:hint="eastAsia"/>
        </w:rPr>
      </w:pPr>
      <w:r>
        <w:rPr>
          <w:rFonts w:hint="eastAsia"/>
        </w:rPr>
        <w:t>3.volatile</w:t>
      </w:r>
      <w:r>
        <w:rPr>
          <w:rFonts w:hint="eastAsia"/>
        </w:rPr>
        <w:t>变量规则：写先行发生与后面对这个变量的读</w:t>
      </w:r>
    </w:p>
    <w:p w:rsidR="00805DCF" w:rsidRDefault="00805DCF" w:rsidP="00DA6C8D">
      <w:r>
        <w:t>4.</w:t>
      </w:r>
      <w:r>
        <w:t>线程启动规则：</w:t>
      </w:r>
      <w:r>
        <w:t>Thread</w:t>
      </w:r>
      <w:r>
        <w:t>的</w:t>
      </w:r>
      <w:r>
        <w:t>start()</w:t>
      </w:r>
      <w:r>
        <w:t>方法先行发生于此线程的每一个操作</w:t>
      </w:r>
    </w:p>
    <w:p w:rsidR="00805DCF" w:rsidRDefault="00805DCF" w:rsidP="00DA6C8D">
      <w:r>
        <w:rPr>
          <w:rFonts w:hint="eastAsia"/>
        </w:rPr>
        <w:t>5.</w:t>
      </w:r>
      <w:r>
        <w:rPr>
          <w:rFonts w:hint="eastAsia"/>
        </w:rPr>
        <w:t>线程终止规则：线程的所有操作先行发生对此线程的终止检测，通过</w:t>
      </w:r>
      <w:proofErr w:type="spellStart"/>
      <w:r>
        <w:rPr>
          <w:rFonts w:hint="eastAsia"/>
        </w:rPr>
        <w:t>thread.join</w:t>
      </w:r>
      <w:proofErr w:type="spellEnd"/>
      <w:r>
        <w:rPr>
          <w:rFonts w:hint="eastAsia"/>
        </w:rPr>
        <w:t>结束，</w:t>
      </w:r>
      <w:proofErr w:type="spellStart"/>
      <w:r>
        <w:rPr>
          <w:rFonts w:hint="eastAsia"/>
        </w:rPr>
        <w:t>thread.isAlive</w:t>
      </w:r>
      <w:proofErr w:type="spellEnd"/>
      <w:r>
        <w:rPr>
          <w:rFonts w:hint="eastAsia"/>
        </w:rPr>
        <w:t>监测线程是否终止</w:t>
      </w:r>
    </w:p>
    <w:p w:rsidR="00805DCF" w:rsidRDefault="00805DCF" w:rsidP="00DA6C8D">
      <w:r>
        <w:rPr>
          <w:rFonts w:hint="eastAsia"/>
        </w:rPr>
        <w:t>6.</w:t>
      </w:r>
      <w:r>
        <w:rPr>
          <w:rFonts w:hint="eastAsia"/>
        </w:rPr>
        <w:t>线程中断规则：对线程</w:t>
      </w:r>
      <w:r>
        <w:rPr>
          <w:rFonts w:hint="eastAsia"/>
        </w:rPr>
        <w:t>interrupt</w:t>
      </w:r>
      <w:r>
        <w:rPr>
          <w:rFonts w:hint="eastAsia"/>
        </w:rPr>
        <w:t>方法调用先行发生与这段代码的线程检测，可以使用</w:t>
      </w:r>
      <w:proofErr w:type="spellStart"/>
      <w:r>
        <w:rPr>
          <w:rFonts w:hint="eastAsia"/>
        </w:rPr>
        <w:t>Thread.interrupted</w:t>
      </w:r>
      <w:proofErr w:type="spellEnd"/>
      <w:r>
        <w:t>()</w:t>
      </w:r>
      <w:r>
        <w:t>检测线程是否中断</w:t>
      </w:r>
    </w:p>
    <w:p w:rsidR="00805DCF" w:rsidRPr="00805DCF" w:rsidRDefault="00805DCF" w:rsidP="00DA6C8D">
      <w:pPr>
        <w:rPr>
          <w:rFonts w:hint="eastAsia"/>
        </w:rPr>
      </w:pPr>
      <w:r>
        <w:rPr>
          <w:rFonts w:hint="eastAsia"/>
        </w:rPr>
        <w:t>7.</w:t>
      </w:r>
      <w:r>
        <w:rPr>
          <w:rFonts w:hint="eastAsia"/>
        </w:rPr>
        <w:t>对象终结规则：对象的初始化先行发生与她的</w:t>
      </w:r>
      <w:r>
        <w:rPr>
          <w:rFonts w:hint="eastAsia"/>
        </w:rPr>
        <w:t>finalize</w:t>
      </w:r>
      <w:r>
        <w:rPr>
          <w:rFonts w:hint="eastAsia"/>
        </w:rPr>
        <w:t>方法</w:t>
      </w:r>
    </w:p>
    <w:p w:rsidR="00B00F75" w:rsidRPr="0032760E" w:rsidRDefault="00CB079F" w:rsidP="00DA6C8D">
      <w:pPr>
        <w:rPr>
          <w:rFonts w:hint="eastAsia"/>
        </w:rPr>
      </w:pPr>
      <w:r>
        <w:t>8.</w:t>
      </w:r>
      <w:r>
        <w:t>传递性：</w:t>
      </w:r>
      <w:r>
        <w:t>A</w:t>
      </w:r>
      <w:r>
        <w:t>先行发生</w:t>
      </w:r>
      <w:r>
        <w:t>B</w:t>
      </w:r>
      <w:r>
        <w:t>，</w:t>
      </w:r>
      <w:r>
        <w:t>B</w:t>
      </w:r>
      <w:r>
        <w:t>先行发生</w:t>
      </w:r>
      <w:r>
        <w:t>C</w:t>
      </w:r>
      <w:r>
        <w:t>，那么Ａ线性发生与</w:t>
      </w:r>
      <w:r w:rsidR="00061FAA">
        <w:t>C</w:t>
      </w:r>
      <w:r>
        <w:t>操作</w:t>
      </w:r>
    </w:p>
    <w:p w:rsidR="0032760E" w:rsidRDefault="0032760E" w:rsidP="00DA6C8D">
      <w:pPr>
        <w:rPr>
          <w:rFonts w:hint="eastAsia"/>
        </w:rPr>
      </w:pPr>
    </w:p>
    <w:p w:rsidR="00794D7F" w:rsidRDefault="00794D7F" w:rsidP="00DA6C8D"/>
    <w:p w:rsidR="00794D7F" w:rsidRDefault="00061FAA" w:rsidP="00DA6C8D">
      <w:r>
        <w:rPr>
          <w:rFonts w:hint="eastAsia"/>
        </w:rPr>
        <w:t>12.</w:t>
      </w:r>
      <w:r>
        <w:t>4 java</w:t>
      </w:r>
      <w:r>
        <w:t>与线程</w:t>
      </w:r>
    </w:p>
    <w:p w:rsidR="00061FAA" w:rsidRDefault="00061FAA" w:rsidP="00DA6C8D">
      <w:r>
        <w:rPr>
          <w:rFonts w:hint="eastAsia"/>
        </w:rPr>
        <w:t>12.</w:t>
      </w:r>
      <w:r>
        <w:t xml:space="preserve">4.1 </w:t>
      </w:r>
      <w:r>
        <w:t>线程的实现</w:t>
      </w:r>
    </w:p>
    <w:p w:rsidR="00061FAA" w:rsidRDefault="00061FAA" w:rsidP="00DA6C8D">
      <w:r>
        <w:t>实现线程有</w:t>
      </w:r>
      <w:r>
        <w:t>3</w:t>
      </w:r>
      <w:r>
        <w:t>种方式：内核线程实现，用户线程实现，用户线程加轻量级进程实现</w:t>
      </w:r>
      <w:r w:rsidR="007B5C62">
        <w:t>。</w:t>
      </w:r>
    </w:p>
    <w:p w:rsidR="007B5C62" w:rsidRDefault="007B5C62" w:rsidP="00DA6C8D">
      <w:r>
        <w:rPr>
          <w:rFonts w:hint="eastAsia"/>
        </w:rPr>
        <w:t>12.</w:t>
      </w:r>
      <w:r>
        <w:t>4.2 java</w:t>
      </w:r>
      <w:r>
        <w:t>线程调度</w:t>
      </w:r>
    </w:p>
    <w:p w:rsidR="007B5C62" w:rsidRDefault="007B5C62" w:rsidP="00DA6C8D">
      <w:r>
        <w:t>线程调度指系统为线程分配处理器使用权的过程。分为协同式线程调度和抢占式线程调度</w:t>
      </w:r>
      <w:r w:rsidR="00E9779C">
        <w:t>。</w:t>
      </w:r>
    </w:p>
    <w:p w:rsidR="00EC15A1" w:rsidRDefault="00281F06" w:rsidP="00DA6C8D">
      <w:r>
        <w:t>协同式调度：</w:t>
      </w:r>
    </w:p>
    <w:p w:rsidR="00BC2093" w:rsidRDefault="00EC15A1" w:rsidP="00DA6C8D">
      <w:r>
        <w:tab/>
      </w:r>
      <w:r w:rsidR="00E56207">
        <w:t>线程执行时间由线程自己控制，</w:t>
      </w:r>
      <w:r w:rsidR="00281F06">
        <w:t>线程把自己工作执行完了，主动通知系统切换到另一线程</w:t>
      </w:r>
      <w:r w:rsidR="00E56207">
        <w:t>。</w:t>
      </w:r>
    </w:p>
    <w:p w:rsidR="00BC2093" w:rsidRDefault="00BC2093" w:rsidP="00DA6C8D">
      <w:r>
        <w:tab/>
      </w:r>
      <w:r w:rsidR="00E56207">
        <w:t>好处：实现简单。</w:t>
      </w:r>
    </w:p>
    <w:p w:rsidR="00281F06" w:rsidRDefault="00BC2093" w:rsidP="00DA6C8D">
      <w:r>
        <w:tab/>
      </w:r>
      <w:r w:rsidR="00E56207">
        <w:t>坏处：时间不可控，如果编写有问题，有可能一直阻塞</w:t>
      </w:r>
    </w:p>
    <w:p w:rsidR="00BC2093" w:rsidRDefault="00BC2093" w:rsidP="00DA6C8D"/>
    <w:p w:rsidR="00EB1934" w:rsidRDefault="00EB1934" w:rsidP="00DA6C8D"/>
    <w:p w:rsidR="00EB1934" w:rsidRDefault="00EB1934" w:rsidP="00DA6C8D">
      <w:pPr>
        <w:rPr>
          <w:rFonts w:hint="eastAsia"/>
        </w:rPr>
      </w:pPr>
    </w:p>
    <w:p w:rsidR="009E0563" w:rsidRDefault="009E0563" w:rsidP="00DA6C8D">
      <w:r>
        <w:lastRenderedPageBreak/>
        <w:t>抢占式调度：</w:t>
      </w:r>
    </w:p>
    <w:p w:rsidR="009E0563" w:rsidRDefault="009E0563" w:rsidP="00DA6C8D">
      <w:r>
        <w:tab/>
      </w:r>
      <w:r w:rsidR="007A06C8">
        <w:t>每个线程由系统分配执行时间，</w:t>
      </w:r>
      <w:r w:rsidR="000B19DB">
        <w:t>线程的切换不由线程本身决定</w:t>
      </w:r>
      <w:r w:rsidR="00276B75">
        <w:rPr>
          <w:rFonts w:hint="eastAsia"/>
        </w:rPr>
        <w:t>(</w:t>
      </w:r>
      <w:proofErr w:type="spellStart"/>
      <w:r w:rsidR="00276B75">
        <w:t>Thread.yield</w:t>
      </w:r>
      <w:proofErr w:type="spellEnd"/>
      <w:r w:rsidR="00276B75">
        <w:t>()</w:t>
      </w:r>
      <w:r w:rsidR="00276B75">
        <w:t>只是可以让出执行时间，但是不知道什么时候让出</w:t>
      </w:r>
      <w:r w:rsidR="00276B75">
        <w:rPr>
          <w:rFonts w:hint="eastAsia"/>
        </w:rPr>
        <w:t>)</w:t>
      </w:r>
    </w:p>
    <w:p w:rsidR="00EB1934" w:rsidRDefault="00EB1934" w:rsidP="00DA6C8D">
      <w:r>
        <w:tab/>
      </w:r>
      <w:r>
        <w:t>优点：线程的执行时间可控</w:t>
      </w:r>
    </w:p>
    <w:p w:rsidR="00E552D8" w:rsidRDefault="00E552D8" w:rsidP="00DA6C8D"/>
    <w:p w:rsidR="00E552D8" w:rsidRDefault="00E552D8" w:rsidP="00DA6C8D">
      <w:r>
        <w:rPr>
          <w:rFonts w:hint="eastAsia"/>
        </w:rPr>
        <w:t>12.</w:t>
      </w:r>
      <w:r>
        <w:t xml:space="preserve">4.3 </w:t>
      </w:r>
      <w:r>
        <w:t>状态转换</w:t>
      </w:r>
    </w:p>
    <w:p w:rsidR="00993233" w:rsidRDefault="00E552D8" w:rsidP="00993233">
      <w:pPr>
        <w:rPr>
          <w:rFonts w:hint="eastAsia"/>
        </w:rPr>
      </w:pPr>
      <w:r>
        <w:tab/>
      </w:r>
      <w:r w:rsidR="00993233">
        <w:rPr>
          <w:rFonts w:hint="eastAsia"/>
        </w:rPr>
        <w:t>新建：</w:t>
      </w:r>
      <w:proofErr w:type="gramStart"/>
      <w:r w:rsidR="00993233">
        <w:rPr>
          <w:rFonts w:hint="eastAsia"/>
        </w:rPr>
        <w:t>new</w:t>
      </w:r>
      <w:proofErr w:type="gramEnd"/>
      <w:r w:rsidR="00993233">
        <w:rPr>
          <w:rFonts w:hint="eastAsia"/>
        </w:rPr>
        <w:t xml:space="preserve"> thread()</w:t>
      </w:r>
    </w:p>
    <w:p w:rsidR="00993233" w:rsidRDefault="00993233" w:rsidP="00993233">
      <w:pPr>
        <w:rPr>
          <w:rFonts w:hint="eastAsia"/>
        </w:rPr>
      </w:pPr>
      <w:r>
        <w:tab/>
      </w:r>
      <w:r>
        <w:rPr>
          <w:rFonts w:hint="eastAsia"/>
        </w:rPr>
        <w:t>就绪</w:t>
      </w:r>
      <w:r>
        <w:rPr>
          <w:rFonts w:hint="eastAsia"/>
        </w:rPr>
        <w:t xml:space="preserve"> </w:t>
      </w:r>
      <w:r>
        <w:rPr>
          <w:rFonts w:hint="eastAsia"/>
        </w:rPr>
        <w:t>：执行</w:t>
      </w:r>
      <w:r>
        <w:rPr>
          <w:rFonts w:hint="eastAsia"/>
        </w:rPr>
        <w:t>start()</w:t>
      </w:r>
      <w:r>
        <w:rPr>
          <w:rFonts w:hint="eastAsia"/>
        </w:rPr>
        <w:t>方法，线程等待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资源</w:t>
      </w:r>
    </w:p>
    <w:p w:rsidR="00993233" w:rsidRDefault="00993233" w:rsidP="00993233">
      <w:pPr>
        <w:rPr>
          <w:rFonts w:hint="eastAsia"/>
        </w:rPr>
      </w:pPr>
      <w:r>
        <w:tab/>
      </w:r>
      <w:r>
        <w:rPr>
          <w:rFonts w:hint="eastAsia"/>
        </w:rPr>
        <w:t>执行：执行</w:t>
      </w:r>
      <w:r>
        <w:rPr>
          <w:rFonts w:hint="eastAsia"/>
        </w:rPr>
        <w:t>run</w:t>
      </w:r>
      <w:r>
        <w:rPr>
          <w:rFonts w:hint="eastAsia"/>
        </w:rPr>
        <w:t>方法就是真正的执行</w:t>
      </w:r>
    </w:p>
    <w:p w:rsidR="00993233" w:rsidRDefault="00993233" w:rsidP="00993233">
      <w:pPr>
        <w:rPr>
          <w:rFonts w:hint="eastAsia"/>
        </w:rPr>
      </w:pPr>
      <w:r>
        <w:tab/>
      </w:r>
      <w:r>
        <w:rPr>
          <w:rFonts w:hint="eastAsia"/>
        </w:rPr>
        <w:t>关闭：当线程执行完毕或被其他线程杀死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自然终止：正常运行</w:t>
      </w:r>
      <w:r>
        <w:rPr>
          <w:rFonts w:hint="eastAsia"/>
        </w:rPr>
        <w:t>run()</w:t>
      </w:r>
      <w:r>
        <w:rPr>
          <w:rFonts w:hint="eastAsia"/>
        </w:rPr>
        <w:t>方法终止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异常终止：调用</w:t>
      </w:r>
      <w:r>
        <w:rPr>
          <w:rFonts w:hint="eastAsia"/>
        </w:rPr>
        <w:t>stop()</w:t>
      </w:r>
      <w:r>
        <w:rPr>
          <w:rFonts w:hint="eastAsia"/>
        </w:rPr>
        <w:t>方法让一个线程终止运行</w:t>
      </w:r>
    </w:p>
    <w:p w:rsidR="00993233" w:rsidRDefault="00993233" w:rsidP="00993233">
      <w:pPr>
        <w:rPr>
          <w:rFonts w:hint="eastAsia"/>
        </w:rPr>
      </w:pPr>
      <w:r>
        <w:tab/>
      </w:r>
      <w:r>
        <w:rPr>
          <w:rFonts w:hint="eastAsia"/>
        </w:rPr>
        <w:t>阻塞：</w:t>
      </w:r>
      <w:proofErr w:type="gramStart"/>
      <w:r>
        <w:rPr>
          <w:rFonts w:hint="eastAsia"/>
        </w:rPr>
        <w:t>blocked</w:t>
      </w:r>
      <w:proofErr w:type="gramEnd"/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synchronized</w:t>
      </w:r>
      <w:r>
        <w:rPr>
          <w:rFonts w:hint="eastAsia"/>
        </w:rPr>
        <w:t>，在等待着获得一个排它锁，获得排它锁将在另外一个线程放弃这个锁的时候发生</w:t>
      </w:r>
    </w:p>
    <w:p w:rsidR="00993233" w:rsidRDefault="00993233" w:rsidP="00993233">
      <w:pPr>
        <w:rPr>
          <w:rFonts w:hint="eastAsia"/>
        </w:rPr>
      </w:pPr>
      <w:r>
        <w:tab/>
      </w:r>
      <w:r>
        <w:rPr>
          <w:rFonts w:hint="eastAsia"/>
        </w:rPr>
        <w:t>等待：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waiting</w:t>
      </w:r>
      <w:r>
        <w:rPr>
          <w:rFonts w:hint="eastAsia"/>
        </w:rPr>
        <w:t>：处于无限期的等待状态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proofErr w:type="spellStart"/>
      <w:r>
        <w:rPr>
          <w:rFonts w:hint="eastAsia"/>
        </w:rPr>
        <w:t>timed_waiting</w:t>
      </w:r>
      <w:proofErr w:type="spellEnd"/>
      <w:r>
        <w:rPr>
          <w:rFonts w:hint="eastAsia"/>
        </w:rPr>
        <w:t>：一定时间内等待另一个线程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由于某种原因让线程暂停</w:t>
      </w:r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tab/>
      </w:r>
      <w:r>
        <w:rPr>
          <w:rFonts w:hint="eastAsia"/>
        </w:rPr>
        <w:t>睡眠：</w:t>
      </w:r>
      <w:proofErr w:type="gramStart"/>
      <w:r>
        <w:rPr>
          <w:rFonts w:hint="eastAsia"/>
        </w:rPr>
        <w:t>sleep</w:t>
      </w:r>
      <w:proofErr w:type="gramEnd"/>
    </w:p>
    <w:p w:rsidR="00993233" w:rsidRDefault="00993233" w:rsidP="00993233">
      <w:pPr>
        <w:rPr>
          <w:rFonts w:hint="eastAsia"/>
        </w:rPr>
      </w:pPr>
      <w:r>
        <w:tab/>
      </w:r>
      <w:r>
        <w:tab/>
      </w:r>
      <w:r>
        <w:tab/>
      </w:r>
      <w:r>
        <w:rPr>
          <w:rFonts w:hint="eastAsia"/>
        </w:rPr>
        <w:t>等待：</w:t>
      </w:r>
      <w:r>
        <w:rPr>
          <w:rFonts w:hint="eastAsia"/>
        </w:rPr>
        <w:t>wait</w:t>
      </w:r>
      <w:r>
        <w:rPr>
          <w:rFonts w:hint="eastAsia"/>
        </w:rPr>
        <w:t>，调用</w:t>
      </w:r>
      <w:r>
        <w:rPr>
          <w:rFonts w:hint="eastAsia"/>
        </w:rPr>
        <w:t>notify</w:t>
      </w:r>
      <w:r>
        <w:rPr>
          <w:rFonts w:hint="eastAsia"/>
        </w:rPr>
        <w:t>回到就绪状态</w:t>
      </w:r>
      <w:r w:rsidR="0013225F">
        <w:rPr>
          <w:rFonts w:hint="eastAsia"/>
        </w:rPr>
        <w:t>；</w:t>
      </w:r>
      <w:proofErr w:type="gramStart"/>
      <w:r w:rsidR="0013225F">
        <w:rPr>
          <w:rFonts w:hint="eastAsia"/>
        </w:rPr>
        <w:t>join</w:t>
      </w:r>
      <w:proofErr w:type="gramEnd"/>
    </w:p>
    <w:p w:rsidR="00993233" w:rsidRPr="00AC2506" w:rsidRDefault="00993233" w:rsidP="00993233">
      <w:r>
        <w:tab/>
      </w:r>
      <w:r>
        <w:tab/>
      </w:r>
      <w:r>
        <w:tab/>
      </w:r>
      <w:r>
        <w:rPr>
          <w:rFonts w:hint="eastAsia"/>
        </w:rPr>
        <w:t>被另一线程阻塞：调用</w:t>
      </w:r>
      <w:r>
        <w:rPr>
          <w:rFonts w:hint="eastAsia"/>
        </w:rPr>
        <w:t>suspend()</w:t>
      </w:r>
      <w:r>
        <w:rPr>
          <w:rFonts w:hint="eastAsia"/>
        </w:rPr>
        <w:t>方法（调用</w:t>
      </w:r>
      <w:r>
        <w:rPr>
          <w:rFonts w:hint="eastAsia"/>
        </w:rPr>
        <w:t>resume</w:t>
      </w:r>
      <w:r>
        <w:rPr>
          <w:rFonts w:hint="eastAsia"/>
        </w:rPr>
        <w:t>方法恢复），这个容易发生死锁，几乎不用</w:t>
      </w:r>
    </w:p>
    <w:p w:rsidR="00993233" w:rsidRDefault="00993233" w:rsidP="00DA6C8D"/>
    <w:p w:rsidR="00D85B84" w:rsidRDefault="00D85B84" w:rsidP="00DA6C8D"/>
    <w:p w:rsidR="00D85B84" w:rsidRDefault="00D85B84" w:rsidP="00DA6C8D">
      <w:r>
        <w:t>第十三章</w:t>
      </w:r>
      <w:r>
        <w:rPr>
          <w:rFonts w:hint="eastAsia"/>
        </w:rPr>
        <w:t xml:space="preserve"> </w:t>
      </w:r>
      <w:r>
        <w:rPr>
          <w:rFonts w:hint="eastAsia"/>
        </w:rPr>
        <w:t>线程优化和锁优化</w:t>
      </w:r>
    </w:p>
    <w:p w:rsidR="008D6011" w:rsidRDefault="00D85B84" w:rsidP="00DA6C8D">
      <w:r>
        <w:t>CAS</w:t>
      </w:r>
      <w:r w:rsidR="008D6011">
        <w:t>：需要</w:t>
      </w:r>
      <w:r w:rsidR="008D6011">
        <w:rPr>
          <w:rFonts w:hint="eastAsia"/>
        </w:rPr>
        <w:t>3</w:t>
      </w:r>
      <w:r w:rsidR="008D6011">
        <w:rPr>
          <w:rFonts w:hint="eastAsia"/>
        </w:rPr>
        <w:t>个操作数：内存地址</w:t>
      </w:r>
      <w:r w:rsidR="008D6011">
        <w:rPr>
          <w:rFonts w:hint="eastAsia"/>
        </w:rPr>
        <w:t>V</w:t>
      </w:r>
      <w:r w:rsidR="008D6011">
        <w:rPr>
          <w:rFonts w:hint="eastAsia"/>
        </w:rPr>
        <w:t>，</w:t>
      </w:r>
      <w:proofErr w:type="gramStart"/>
      <w:r w:rsidR="008D6011">
        <w:rPr>
          <w:rFonts w:hint="eastAsia"/>
        </w:rPr>
        <w:t>旧值</w:t>
      </w:r>
      <w:proofErr w:type="gramEnd"/>
      <w:r w:rsidR="008D6011">
        <w:rPr>
          <w:rFonts w:hint="eastAsia"/>
        </w:rPr>
        <w:t>A</w:t>
      </w:r>
      <w:r w:rsidR="008D6011">
        <w:rPr>
          <w:rFonts w:hint="eastAsia"/>
        </w:rPr>
        <w:t>，新值</w:t>
      </w:r>
      <w:r w:rsidR="008D6011">
        <w:rPr>
          <w:rFonts w:hint="eastAsia"/>
        </w:rPr>
        <w:t>B</w:t>
      </w:r>
      <w:r w:rsidR="008D6011">
        <w:rPr>
          <w:rFonts w:hint="eastAsia"/>
        </w:rPr>
        <w:t>。</w:t>
      </w:r>
      <w:r w:rsidR="008D6011">
        <w:t>CAS</w:t>
      </w:r>
      <w:r w:rsidR="008D6011">
        <w:t>指令执行时，</w:t>
      </w:r>
      <w:r w:rsidR="00B91BBB">
        <w:t>是一个死循环，一直</w:t>
      </w:r>
      <w:r w:rsidR="00DD1981">
        <w:t>检测，</w:t>
      </w:r>
      <w:r w:rsidR="008D6011">
        <w:t>当且仅当</w:t>
      </w:r>
      <w:r w:rsidR="008D6011">
        <w:t>V</w:t>
      </w:r>
      <w:r w:rsidR="008D6011">
        <w:t>符合旧预期值</w:t>
      </w:r>
      <w:r w:rsidR="008D6011">
        <w:t>A</w:t>
      </w:r>
      <w:r w:rsidR="008D6011">
        <w:t>时，处理器就用新值</w:t>
      </w:r>
      <w:r w:rsidR="008D6011">
        <w:t>B</w:t>
      </w:r>
      <w:r w:rsidR="008D6011">
        <w:t>来更新</w:t>
      </w:r>
      <w:r w:rsidR="008D6011">
        <w:t>V</w:t>
      </w:r>
      <w:r w:rsidR="008D6011">
        <w:t>的值</w:t>
      </w:r>
      <w:r w:rsidR="00993130">
        <w:t>，否则不更新。</w:t>
      </w:r>
    </w:p>
    <w:p w:rsidR="00F77E3C" w:rsidRPr="00F77E3C" w:rsidRDefault="00F77E3C" w:rsidP="00DA6C8D">
      <w:pPr>
        <w:rPr>
          <w:rFonts w:hint="eastAsia"/>
        </w:rPr>
      </w:pPr>
      <w:r>
        <w:t>CAS</w:t>
      </w:r>
      <w:r>
        <w:t>漏洞：</w:t>
      </w:r>
      <w:r>
        <w:t>V</w:t>
      </w:r>
      <w:r>
        <w:t>初次读取的时候是</w:t>
      </w:r>
      <w:r>
        <w:t>A</w:t>
      </w:r>
      <w:r>
        <w:t>，读取完毕以后，期间修改成了</w:t>
      </w:r>
      <w:r>
        <w:t>B</w:t>
      </w:r>
      <w:r>
        <w:t>，然后又改成了</w:t>
      </w:r>
      <w:r>
        <w:t>A</w:t>
      </w:r>
      <w:r>
        <w:t>，在准备赋值的时候检测到仍是</w:t>
      </w:r>
      <w:r>
        <w:t>A</w:t>
      </w:r>
      <w:r>
        <w:t>，</w:t>
      </w:r>
      <w:r>
        <w:t>CAS</w:t>
      </w:r>
      <w:r>
        <w:t>操作就认为</w:t>
      </w:r>
      <w:r>
        <w:t>V</w:t>
      </w:r>
      <w:r>
        <w:t>从来没有改变过。这个漏洞叫做</w:t>
      </w:r>
      <w:r>
        <w:t>CAS</w:t>
      </w:r>
      <w:r>
        <w:t>的</w:t>
      </w:r>
      <w:r>
        <w:t>“ABA</w:t>
      </w:r>
      <w:r>
        <w:t>”</w:t>
      </w:r>
      <w:bookmarkStart w:id="0" w:name="_GoBack"/>
      <w:bookmarkEnd w:id="0"/>
      <w:r>
        <w:t>问题</w:t>
      </w:r>
    </w:p>
    <w:p w:rsidR="008D6011" w:rsidRPr="00AC2506" w:rsidRDefault="008D6011" w:rsidP="00DA6C8D">
      <w:pPr>
        <w:rPr>
          <w:rFonts w:hint="eastAsia"/>
        </w:rPr>
      </w:pPr>
      <w:r>
        <w:tab/>
      </w:r>
    </w:p>
    <w:sectPr w:rsidR="008D6011" w:rsidRPr="00AC25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018D9"/>
    <w:rsid w:val="00020C26"/>
    <w:rsid w:val="000215A6"/>
    <w:rsid w:val="00030C8E"/>
    <w:rsid w:val="0004599F"/>
    <w:rsid w:val="000469C2"/>
    <w:rsid w:val="000472B0"/>
    <w:rsid w:val="000619B5"/>
    <w:rsid w:val="00061FAA"/>
    <w:rsid w:val="00070A50"/>
    <w:rsid w:val="000802AA"/>
    <w:rsid w:val="00080447"/>
    <w:rsid w:val="0008045C"/>
    <w:rsid w:val="00082DAE"/>
    <w:rsid w:val="00086A3F"/>
    <w:rsid w:val="000A1F45"/>
    <w:rsid w:val="000A2AEF"/>
    <w:rsid w:val="000B19DB"/>
    <w:rsid w:val="000C3353"/>
    <w:rsid w:val="000C3735"/>
    <w:rsid w:val="000C4333"/>
    <w:rsid w:val="001050BC"/>
    <w:rsid w:val="0012230D"/>
    <w:rsid w:val="0012329E"/>
    <w:rsid w:val="0013225F"/>
    <w:rsid w:val="00144A09"/>
    <w:rsid w:val="001510C1"/>
    <w:rsid w:val="00163D82"/>
    <w:rsid w:val="00164D28"/>
    <w:rsid w:val="001655E9"/>
    <w:rsid w:val="00177A37"/>
    <w:rsid w:val="001C69C3"/>
    <w:rsid w:val="001D5349"/>
    <w:rsid w:val="001F2353"/>
    <w:rsid w:val="002017EF"/>
    <w:rsid w:val="00225959"/>
    <w:rsid w:val="002433D7"/>
    <w:rsid w:val="00251728"/>
    <w:rsid w:val="0026662A"/>
    <w:rsid w:val="0026728E"/>
    <w:rsid w:val="00276B75"/>
    <w:rsid w:val="00280FCE"/>
    <w:rsid w:val="00281F06"/>
    <w:rsid w:val="002874E2"/>
    <w:rsid w:val="00287AE1"/>
    <w:rsid w:val="00293C96"/>
    <w:rsid w:val="0029651E"/>
    <w:rsid w:val="002A32EB"/>
    <w:rsid w:val="002C2E11"/>
    <w:rsid w:val="002C6451"/>
    <w:rsid w:val="002D062E"/>
    <w:rsid w:val="002D5CFB"/>
    <w:rsid w:val="002D606B"/>
    <w:rsid w:val="002D6ABB"/>
    <w:rsid w:val="00313DED"/>
    <w:rsid w:val="0032760E"/>
    <w:rsid w:val="00356D7B"/>
    <w:rsid w:val="00377598"/>
    <w:rsid w:val="003966F6"/>
    <w:rsid w:val="003A029F"/>
    <w:rsid w:val="003E79B0"/>
    <w:rsid w:val="00410E65"/>
    <w:rsid w:val="004111CE"/>
    <w:rsid w:val="004250ED"/>
    <w:rsid w:val="004300ED"/>
    <w:rsid w:val="00434F9D"/>
    <w:rsid w:val="00436660"/>
    <w:rsid w:val="0044450D"/>
    <w:rsid w:val="00454F0D"/>
    <w:rsid w:val="004777B1"/>
    <w:rsid w:val="00481F4B"/>
    <w:rsid w:val="004865BA"/>
    <w:rsid w:val="00487861"/>
    <w:rsid w:val="00496461"/>
    <w:rsid w:val="004A61AD"/>
    <w:rsid w:val="004A6D01"/>
    <w:rsid w:val="004B200F"/>
    <w:rsid w:val="004C57BD"/>
    <w:rsid w:val="004D0520"/>
    <w:rsid w:val="004D12B2"/>
    <w:rsid w:val="004D66EC"/>
    <w:rsid w:val="004E3E25"/>
    <w:rsid w:val="00517FCF"/>
    <w:rsid w:val="00554846"/>
    <w:rsid w:val="00557196"/>
    <w:rsid w:val="00557F59"/>
    <w:rsid w:val="005609FC"/>
    <w:rsid w:val="005A6843"/>
    <w:rsid w:val="005B226F"/>
    <w:rsid w:val="005C3610"/>
    <w:rsid w:val="005C7721"/>
    <w:rsid w:val="005D69D7"/>
    <w:rsid w:val="005F0DB0"/>
    <w:rsid w:val="005F7132"/>
    <w:rsid w:val="00635C3A"/>
    <w:rsid w:val="00643D9F"/>
    <w:rsid w:val="00644F5A"/>
    <w:rsid w:val="0065080C"/>
    <w:rsid w:val="00680D4D"/>
    <w:rsid w:val="00683B53"/>
    <w:rsid w:val="00687497"/>
    <w:rsid w:val="006A7A8D"/>
    <w:rsid w:val="006B2E00"/>
    <w:rsid w:val="006C4C87"/>
    <w:rsid w:val="006C6929"/>
    <w:rsid w:val="006C6B1C"/>
    <w:rsid w:val="006E2616"/>
    <w:rsid w:val="006F4F21"/>
    <w:rsid w:val="007504C7"/>
    <w:rsid w:val="00763C05"/>
    <w:rsid w:val="00781ED7"/>
    <w:rsid w:val="00794D7F"/>
    <w:rsid w:val="007A06C8"/>
    <w:rsid w:val="007B44F7"/>
    <w:rsid w:val="007B5C62"/>
    <w:rsid w:val="007C062B"/>
    <w:rsid w:val="007C13C3"/>
    <w:rsid w:val="007C1693"/>
    <w:rsid w:val="007D2B00"/>
    <w:rsid w:val="007D7A4F"/>
    <w:rsid w:val="007E2202"/>
    <w:rsid w:val="00805DCF"/>
    <w:rsid w:val="008122B9"/>
    <w:rsid w:val="008251DB"/>
    <w:rsid w:val="008254A2"/>
    <w:rsid w:val="00826C99"/>
    <w:rsid w:val="008318A4"/>
    <w:rsid w:val="00836020"/>
    <w:rsid w:val="00845CE1"/>
    <w:rsid w:val="0085313E"/>
    <w:rsid w:val="0088744D"/>
    <w:rsid w:val="00893A6A"/>
    <w:rsid w:val="00895182"/>
    <w:rsid w:val="008B64C8"/>
    <w:rsid w:val="008C1A2D"/>
    <w:rsid w:val="008D6011"/>
    <w:rsid w:val="008E53E1"/>
    <w:rsid w:val="00915607"/>
    <w:rsid w:val="0093684B"/>
    <w:rsid w:val="00943B72"/>
    <w:rsid w:val="009509C6"/>
    <w:rsid w:val="00962690"/>
    <w:rsid w:val="009766BD"/>
    <w:rsid w:val="00976D7A"/>
    <w:rsid w:val="00990CD9"/>
    <w:rsid w:val="009922AE"/>
    <w:rsid w:val="00993130"/>
    <w:rsid w:val="00993233"/>
    <w:rsid w:val="00997DEB"/>
    <w:rsid w:val="009D6BBD"/>
    <w:rsid w:val="009E0563"/>
    <w:rsid w:val="009F33FE"/>
    <w:rsid w:val="00A136C7"/>
    <w:rsid w:val="00A45BBA"/>
    <w:rsid w:val="00A472C5"/>
    <w:rsid w:val="00A6442D"/>
    <w:rsid w:val="00A92F63"/>
    <w:rsid w:val="00A94BBC"/>
    <w:rsid w:val="00A9689E"/>
    <w:rsid w:val="00AC2506"/>
    <w:rsid w:val="00AC4DF2"/>
    <w:rsid w:val="00AD533A"/>
    <w:rsid w:val="00AE504A"/>
    <w:rsid w:val="00AE7534"/>
    <w:rsid w:val="00B00F75"/>
    <w:rsid w:val="00B16C7F"/>
    <w:rsid w:val="00B175D8"/>
    <w:rsid w:val="00B341DD"/>
    <w:rsid w:val="00B41182"/>
    <w:rsid w:val="00B8264D"/>
    <w:rsid w:val="00B91BBB"/>
    <w:rsid w:val="00BA1A8F"/>
    <w:rsid w:val="00BB5E50"/>
    <w:rsid w:val="00BC2093"/>
    <w:rsid w:val="00BE3A09"/>
    <w:rsid w:val="00C017E2"/>
    <w:rsid w:val="00C0229B"/>
    <w:rsid w:val="00C125DB"/>
    <w:rsid w:val="00C12E0D"/>
    <w:rsid w:val="00C653EA"/>
    <w:rsid w:val="00C65A37"/>
    <w:rsid w:val="00C73C47"/>
    <w:rsid w:val="00CA5F33"/>
    <w:rsid w:val="00CB079F"/>
    <w:rsid w:val="00CC6928"/>
    <w:rsid w:val="00CE301C"/>
    <w:rsid w:val="00CF0AEE"/>
    <w:rsid w:val="00D05882"/>
    <w:rsid w:val="00D115FD"/>
    <w:rsid w:val="00D64E09"/>
    <w:rsid w:val="00D67193"/>
    <w:rsid w:val="00D70097"/>
    <w:rsid w:val="00D80383"/>
    <w:rsid w:val="00D81635"/>
    <w:rsid w:val="00D85B84"/>
    <w:rsid w:val="00DA09EF"/>
    <w:rsid w:val="00DA29C0"/>
    <w:rsid w:val="00DA580F"/>
    <w:rsid w:val="00DA6C8D"/>
    <w:rsid w:val="00DB589B"/>
    <w:rsid w:val="00DB6517"/>
    <w:rsid w:val="00DD1575"/>
    <w:rsid w:val="00DD1981"/>
    <w:rsid w:val="00DD3B4B"/>
    <w:rsid w:val="00E0625A"/>
    <w:rsid w:val="00E237A0"/>
    <w:rsid w:val="00E3248D"/>
    <w:rsid w:val="00E37CA8"/>
    <w:rsid w:val="00E46A24"/>
    <w:rsid w:val="00E552D8"/>
    <w:rsid w:val="00E56207"/>
    <w:rsid w:val="00E66D6E"/>
    <w:rsid w:val="00E7006A"/>
    <w:rsid w:val="00E7318B"/>
    <w:rsid w:val="00E961B4"/>
    <w:rsid w:val="00E9779C"/>
    <w:rsid w:val="00EA0400"/>
    <w:rsid w:val="00EA6583"/>
    <w:rsid w:val="00EB1934"/>
    <w:rsid w:val="00EB5525"/>
    <w:rsid w:val="00EC15A1"/>
    <w:rsid w:val="00EE78E6"/>
    <w:rsid w:val="00EF2151"/>
    <w:rsid w:val="00F21CE9"/>
    <w:rsid w:val="00F30D9B"/>
    <w:rsid w:val="00F71AAC"/>
    <w:rsid w:val="00F7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AC4DF2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AC4D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4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16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1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5</TotalTime>
  <Pages>14</Pages>
  <Words>1521</Words>
  <Characters>8675</Characters>
  <Application>Microsoft Office Word</Application>
  <DocSecurity>0</DocSecurity>
  <Lines>72</Lines>
  <Paragraphs>20</Paragraphs>
  <ScaleCrop>false</ScaleCrop>
  <Company/>
  <LinksUpToDate>false</LinksUpToDate>
  <CharactersWithSpaces>10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318</cp:revision>
  <dcterms:created xsi:type="dcterms:W3CDTF">2017-03-07T01:57:00Z</dcterms:created>
  <dcterms:modified xsi:type="dcterms:W3CDTF">2017-04-09T11:01:00Z</dcterms:modified>
</cp:coreProperties>
</file>